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7DD982" w14:textId="77777777" w:rsidR="00A83895" w:rsidRPr="00316F59" w:rsidRDefault="00A83895" w:rsidP="00A83895">
      <w:pPr>
        <w:jc w:val="center"/>
        <w:rPr>
          <w:sz w:val="40"/>
          <w:szCs w:val="40"/>
        </w:rPr>
      </w:pPr>
    </w:p>
    <w:p w14:paraId="3C0DFD1C" w14:textId="77777777" w:rsidR="00A83895" w:rsidRPr="00316F59" w:rsidRDefault="00A83895" w:rsidP="00A83895">
      <w:pPr>
        <w:jc w:val="center"/>
        <w:rPr>
          <w:sz w:val="40"/>
          <w:szCs w:val="40"/>
        </w:rPr>
      </w:pPr>
    </w:p>
    <w:p w14:paraId="7FB3ED71" w14:textId="77777777" w:rsidR="00A83895" w:rsidRPr="00316F59" w:rsidRDefault="00A83895" w:rsidP="00A83895">
      <w:pPr>
        <w:jc w:val="center"/>
        <w:rPr>
          <w:sz w:val="40"/>
          <w:szCs w:val="40"/>
        </w:rPr>
      </w:pPr>
    </w:p>
    <w:p w14:paraId="34A8F2D3" w14:textId="77777777" w:rsidR="00A83895" w:rsidRPr="00316F59" w:rsidRDefault="00A83895" w:rsidP="00A83895">
      <w:pPr>
        <w:jc w:val="center"/>
        <w:rPr>
          <w:sz w:val="40"/>
          <w:szCs w:val="40"/>
        </w:rPr>
      </w:pPr>
      <w:r w:rsidRPr="00316F59">
        <w:rPr>
          <w:sz w:val="40"/>
          <w:szCs w:val="40"/>
        </w:rPr>
        <w:t xml:space="preserve"> </w:t>
      </w:r>
      <w:r w:rsidRPr="00316F59">
        <w:rPr>
          <w:noProof/>
          <w:sz w:val="40"/>
          <w:szCs w:val="40"/>
        </w:rPr>
        <w:drawing>
          <wp:inline distT="0" distB="0" distL="0" distR="0" wp14:anchorId="34822C7B" wp14:editId="00F13923">
            <wp:extent cx="1514475" cy="151447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785C59" w14:textId="77777777" w:rsidR="00A83895" w:rsidRPr="00316F59" w:rsidRDefault="00A83895" w:rsidP="00A83895">
      <w:pPr>
        <w:jc w:val="center"/>
        <w:rPr>
          <w:sz w:val="28"/>
          <w:szCs w:val="28"/>
          <w:highlight w:val="yellow"/>
        </w:rPr>
      </w:pPr>
    </w:p>
    <w:p w14:paraId="347B980D" w14:textId="77777777" w:rsidR="00A83895" w:rsidRPr="00316F59" w:rsidRDefault="00A83895" w:rsidP="00A83895">
      <w:pPr>
        <w:jc w:val="center"/>
        <w:rPr>
          <w:sz w:val="28"/>
          <w:szCs w:val="28"/>
          <w:highlight w:val="yellow"/>
        </w:rPr>
      </w:pPr>
    </w:p>
    <w:p w14:paraId="0484FCC6" w14:textId="77777777" w:rsidR="00A83895" w:rsidRPr="00316F59" w:rsidRDefault="00A83895" w:rsidP="00A83895">
      <w:pPr>
        <w:jc w:val="center"/>
        <w:rPr>
          <w:sz w:val="40"/>
          <w:szCs w:val="40"/>
        </w:rPr>
      </w:pPr>
      <w:r w:rsidRPr="00316F59">
        <w:rPr>
          <w:sz w:val="40"/>
          <w:szCs w:val="40"/>
        </w:rPr>
        <w:t>CTIS - 477 System Engineering Project</w:t>
      </w:r>
    </w:p>
    <w:p w14:paraId="7CE1E76E" w14:textId="7A0C759B" w:rsidR="00A83895" w:rsidRPr="00316F59" w:rsidRDefault="00A83895" w:rsidP="00A83895">
      <w:pPr>
        <w:jc w:val="center"/>
      </w:pPr>
      <w:r w:rsidRPr="00316F59">
        <w:rPr>
          <w:sz w:val="32"/>
          <w:szCs w:val="32"/>
        </w:rPr>
        <w:t xml:space="preserve">Project </w:t>
      </w:r>
      <w:r w:rsidRPr="00A83895">
        <w:rPr>
          <w:sz w:val="32"/>
          <w:szCs w:val="32"/>
        </w:rPr>
        <w:t>Requirements</w:t>
      </w:r>
      <w:r w:rsidR="004854F7">
        <w:rPr>
          <w:sz w:val="32"/>
          <w:szCs w:val="32"/>
        </w:rPr>
        <w:t xml:space="preserve"> </w:t>
      </w:r>
      <w:r w:rsidR="004854F7" w:rsidRPr="004854F7">
        <w:rPr>
          <w:sz w:val="32"/>
          <w:szCs w:val="32"/>
        </w:rPr>
        <w:t>Report</w:t>
      </w:r>
    </w:p>
    <w:p w14:paraId="01786D50" w14:textId="77777777" w:rsidR="00A83895" w:rsidRPr="00316F59" w:rsidRDefault="00A83895" w:rsidP="00A83895">
      <w:pPr>
        <w:jc w:val="center"/>
        <w:rPr>
          <w:highlight w:val="cyan"/>
        </w:rPr>
      </w:pPr>
    </w:p>
    <w:p w14:paraId="04063D67" w14:textId="77777777" w:rsidR="00A83895" w:rsidRPr="00316F59" w:rsidRDefault="00A83895" w:rsidP="00A83895">
      <w:pPr>
        <w:jc w:val="center"/>
        <w:rPr>
          <w:highlight w:val="cyan"/>
        </w:rPr>
      </w:pPr>
    </w:p>
    <w:p w14:paraId="7E6E59C1" w14:textId="77777777" w:rsidR="00A83895" w:rsidRPr="00316F59" w:rsidRDefault="00A83895" w:rsidP="00A83895">
      <w:pPr>
        <w:jc w:val="center"/>
        <w:rPr>
          <w:highlight w:val="cyan"/>
        </w:rPr>
      </w:pPr>
    </w:p>
    <w:p w14:paraId="6A76356F" w14:textId="77777777" w:rsidR="00A83895" w:rsidRPr="00316F59" w:rsidRDefault="00A83895" w:rsidP="00A83895">
      <w:pPr>
        <w:jc w:val="center"/>
        <w:rPr>
          <w:highlight w:val="cyan"/>
        </w:rPr>
      </w:pPr>
    </w:p>
    <w:p w14:paraId="53ECC8B4" w14:textId="77777777" w:rsidR="00A83895" w:rsidRPr="00316F59" w:rsidRDefault="00A83895" w:rsidP="00A83895">
      <w:r w:rsidRPr="00316F59">
        <w:rPr>
          <w:noProof/>
        </w:rPr>
        <w:drawing>
          <wp:anchor distT="0" distB="0" distL="114300" distR="114300" simplePos="0" relativeHeight="251659264" behindDoc="1" locked="0" layoutInCell="1" allowOverlap="1" wp14:anchorId="4129AE02" wp14:editId="770568B4">
            <wp:simplePos x="0" y="0"/>
            <wp:positionH relativeFrom="margin">
              <wp:align>right</wp:align>
            </wp:positionH>
            <wp:positionV relativeFrom="paragraph">
              <wp:posOffset>11167</wp:posOffset>
            </wp:positionV>
            <wp:extent cx="1316355" cy="1316355"/>
            <wp:effectExtent l="0" t="0" r="0" b="0"/>
            <wp:wrapTight wrapText="bothSides">
              <wp:wrapPolygon edited="0">
                <wp:start x="0" y="0"/>
                <wp:lineTo x="0" y="21256"/>
                <wp:lineTo x="21256" y="21256"/>
                <wp:lineTo x="21256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6355" cy="13163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3DDC7204" w14:textId="77777777" w:rsidR="00A83895" w:rsidRPr="00443073" w:rsidRDefault="00A83895" w:rsidP="00A83895">
      <w:pPr>
        <w:rPr>
          <w:b/>
          <w:bCs/>
          <w:sz w:val="24"/>
          <w:szCs w:val="24"/>
        </w:rPr>
      </w:pPr>
      <w:r w:rsidRPr="00443073">
        <w:rPr>
          <w:b/>
          <w:bCs/>
          <w:sz w:val="24"/>
          <w:szCs w:val="24"/>
        </w:rPr>
        <w:t xml:space="preserve">Ömer Levent Durdalı </w:t>
      </w:r>
    </w:p>
    <w:p w14:paraId="4D0EC803" w14:textId="77777777" w:rsidR="00A83895" w:rsidRPr="00443073" w:rsidRDefault="00A83895" w:rsidP="00A83895">
      <w:pPr>
        <w:rPr>
          <w:sz w:val="24"/>
          <w:szCs w:val="24"/>
        </w:rPr>
      </w:pPr>
      <w:r w:rsidRPr="00443073">
        <w:rPr>
          <w:b/>
          <w:bCs/>
          <w:sz w:val="24"/>
          <w:szCs w:val="24"/>
        </w:rPr>
        <w:t>21702600</w:t>
      </w:r>
    </w:p>
    <w:p w14:paraId="4B1BFCA5" w14:textId="77777777" w:rsidR="00A83895" w:rsidRPr="00316F59" w:rsidRDefault="00A83895" w:rsidP="00A83895"/>
    <w:p w14:paraId="0BB832D1" w14:textId="77777777" w:rsidR="00A83895" w:rsidRPr="00316F59" w:rsidRDefault="00A83895" w:rsidP="00A83895"/>
    <w:p w14:paraId="73B5334C" w14:textId="77777777" w:rsidR="00A83895" w:rsidRDefault="00A83895" w:rsidP="00471816"/>
    <w:p w14:paraId="534025CB" w14:textId="77777777" w:rsidR="000F7676" w:rsidRDefault="000F7676"/>
    <w:p w14:paraId="61263C69" w14:textId="1201344D" w:rsidR="003E2A22" w:rsidRDefault="003E2A22">
      <w:pPr>
        <w:sectPr w:rsidR="003E2A22" w:rsidSect="00F051F0">
          <w:footerReference w:type="default" r:id="rId10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966A150" w14:textId="77777777" w:rsidR="003E2A22" w:rsidRDefault="003E2A22" w:rsidP="003E2A22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lastRenderedPageBreak/>
        <w:t>Revision History</w:t>
      </w:r>
    </w:p>
    <w:tbl>
      <w:tblPr>
        <w:tblStyle w:val="TableGrid1"/>
        <w:tblW w:w="9776" w:type="dxa"/>
        <w:tblInd w:w="-5" w:type="dxa"/>
        <w:tblLook w:val="04A0" w:firstRow="1" w:lastRow="0" w:firstColumn="1" w:lastColumn="0" w:noHBand="0" w:noVBand="1"/>
      </w:tblPr>
      <w:tblGrid>
        <w:gridCol w:w="2233"/>
        <w:gridCol w:w="2233"/>
        <w:gridCol w:w="2233"/>
        <w:gridCol w:w="3077"/>
      </w:tblGrid>
      <w:tr w:rsidR="003E2A22" w14:paraId="0400AC5D" w14:textId="77777777" w:rsidTr="003E2A22">
        <w:tc>
          <w:tcPr>
            <w:tcW w:w="2233" w:type="dxa"/>
            <w:shd w:val="clear" w:color="auto" w:fill="9CC2E5" w:themeFill="accent5" w:themeFillTint="99"/>
            <w:vAlign w:val="bottom"/>
          </w:tcPr>
          <w:p w14:paraId="71477B76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2233" w:type="dxa"/>
            <w:shd w:val="clear" w:color="auto" w:fill="9CC2E5" w:themeFill="accent5" w:themeFillTint="99"/>
            <w:vAlign w:val="bottom"/>
          </w:tcPr>
          <w:p w14:paraId="5E585261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2233" w:type="dxa"/>
            <w:shd w:val="clear" w:color="auto" w:fill="9CC2E5" w:themeFill="accent5" w:themeFillTint="99"/>
            <w:vAlign w:val="bottom"/>
          </w:tcPr>
          <w:p w14:paraId="7D5D3E75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Author</w:t>
            </w:r>
          </w:p>
        </w:tc>
        <w:tc>
          <w:tcPr>
            <w:tcW w:w="3077" w:type="dxa"/>
            <w:shd w:val="clear" w:color="auto" w:fill="9CC2E5" w:themeFill="accent5" w:themeFillTint="99"/>
            <w:vAlign w:val="bottom"/>
          </w:tcPr>
          <w:p w14:paraId="7D320BEE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Comments</w:t>
            </w:r>
          </w:p>
        </w:tc>
      </w:tr>
      <w:tr w:rsidR="003E2A22" w14:paraId="3F201F64" w14:textId="77777777" w:rsidTr="003E2A22">
        <w:tc>
          <w:tcPr>
            <w:tcW w:w="2233" w:type="dxa"/>
            <w:vAlign w:val="bottom"/>
          </w:tcPr>
          <w:p w14:paraId="28E12BDA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sz w:val="24"/>
                <w:szCs w:val="24"/>
              </w:rPr>
              <w:t>05/03/2021</w:t>
            </w:r>
          </w:p>
        </w:tc>
        <w:tc>
          <w:tcPr>
            <w:tcW w:w="2233" w:type="dxa"/>
            <w:vAlign w:val="bottom"/>
          </w:tcPr>
          <w:p w14:paraId="615C0949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sz w:val="24"/>
                <w:szCs w:val="24"/>
              </w:rPr>
              <w:t>Version 0.1.0</w:t>
            </w:r>
          </w:p>
        </w:tc>
        <w:tc>
          <w:tcPr>
            <w:tcW w:w="2233" w:type="dxa"/>
            <w:vAlign w:val="bottom"/>
          </w:tcPr>
          <w:p w14:paraId="22DD0D1D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sz w:val="24"/>
                <w:szCs w:val="24"/>
              </w:rPr>
              <w:t>Levent Durdalı</w:t>
            </w:r>
          </w:p>
        </w:tc>
        <w:tc>
          <w:tcPr>
            <w:tcW w:w="3077" w:type="dxa"/>
            <w:vAlign w:val="bottom"/>
          </w:tcPr>
          <w:p w14:paraId="154CD1FA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sz w:val="24"/>
                <w:szCs w:val="24"/>
              </w:rPr>
              <w:t>Initial Document</w:t>
            </w:r>
          </w:p>
        </w:tc>
      </w:tr>
      <w:tr w:rsidR="003E2A22" w14:paraId="0BF99043" w14:textId="77777777" w:rsidTr="003E2A22">
        <w:tc>
          <w:tcPr>
            <w:tcW w:w="2233" w:type="dxa"/>
            <w:vAlign w:val="bottom"/>
          </w:tcPr>
          <w:p w14:paraId="4E610250" w14:textId="77777777" w:rsidR="003E2A22" w:rsidRPr="00E04505" w:rsidRDefault="003E2A22" w:rsidP="003E2A22">
            <w:pPr>
              <w:rPr>
                <w:sz w:val="24"/>
                <w:szCs w:val="24"/>
              </w:rPr>
            </w:pPr>
          </w:p>
        </w:tc>
        <w:tc>
          <w:tcPr>
            <w:tcW w:w="2233" w:type="dxa"/>
            <w:vAlign w:val="bottom"/>
          </w:tcPr>
          <w:p w14:paraId="7AA29FBC" w14:textId="77777777" w:rsidR="003E2A22" w:rsidRPr="00E04505" w:rsidRDefault="003E2A22" w:rsidP="003E2A22">
            <w:pPr>
              <w:rPr>
                <w:sz w:val="24"/>
                <w:szCs w:val="24"/>
              </w:rPr>
            </w:pPr>
          </w:p>
        </w:tc>
        <w:tc>
          <w:tcPr>
            <w:tcW w:w="2233" w:type="dxa"/>
            <w:vAlign w:val="bottom"/>
          </w:tcPr>
          <w:p w14:paraId="4BD6E5FC" w14:textId="77777777" w:rsidR="003E2A22" w:rsidRPr="00E04505" w:rsidRDefault="003E2A22" w:rsidP="003E2A22">
            <w:pPr>
              <w:rPr>
                <w:sz w:val="24"/>
                <w:szCs w:val="24"/>
              </w:rPr>
            </w:pPr>
          </w:p>
        </w:tc>
        <w:tc>
          <w:tcPr>
            <w:tcW w:w="3077" w:type="dxa"/>
            <w:vAlign w:val="bottom"/>
          </w:tcPr>
          <w:p w14:paraId="0E41C399" w14:textId="77777777" w:rsidR="003E2A22" w:rsidRPr="00E04505" w:rsidRDefault="003E2A22" w:rsidP="003E2A22">
            <w:pPr>
              <w:rPr>
                <w:sz w:val="24"/>
                <w:szCs w:val="24"/>
              </w:rPr>
            </w:pPr>
          </w:p>
        </w:tc>
      </w:tr>
    </w:tbl>
    <w:p w14:paraId="5EA0890B" w14:textId="6D416A89" w:rsidR="003E2A22" w:rsidRDefault="003E2A22">
      <w:pPr>
        <w:pStyle w:val="TOCHeading"/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</w:pPr>
      <w: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-63132990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C154B7D" w14:textId="1575ADFD" w:rsidR="008E0F55" w:rsidRDefault="008E0F55">
          <w:pPr>
            <w:pStyle w:val="TOCHeading"/>
          </w:pPr>
          <w:r>
            <w:t>Table of Contents</w:t>
          </w:r>
        </w:p>
        <w:p w14:paraId="107C4302" w14:textId="413028A7" w:rsidR="001E124A" w:rsidRDefault="008E0F5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5788874" w:history="1">
            <w:r w:rsidR="001E124A" w:rsidRPr="00FC007B">
              <w:rPr>
                <w:rStyle w:val="Hyperlink"/>
                <w:noProof/>
              </w:rPr>
              <w:t>1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Identification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74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5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0A23685D" w14:textId="2D152268" w:rsidR="001E124A" w:rsidRDefault="0010482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75" w:history="1">
            <w:r w:rsidR="001E124A" w:rsidRPr="00FC007B">
              <w:rPr>
                <w:rStyle w:val="Hyperlink"/>
                <w:noProof/>
              </w:rPr>
              <w:t>2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Scope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75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5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0B6779F3" w14:textId="08828302" w:rsidR="001E124A" w:rsidRDefault="0010482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76" w:history="1">
            <w:r w:rsidR="001E124A" w:rsidRPr="00FC007B">
              <w:rPr>
                <w:rStyle w:val="Hyperlink"/>
                <w:noProof/>
              </w:rPr>
              <w:t>2.1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System Overview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76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5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1BBE21AB" w14:textId="2547DD2F" w:rsidR="001E124A" w:rsidRDefault="0010482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77" w:history="1">
            <w:r w:rsidR="001E124A" w:rsidRPr="00FC007B">
              <w:rPr>
                <w:rStyle w:val="Hyperlink"/>
                <w:noProof/>
              </w:rPr>
              <w:t>2.2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Document Overview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77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5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681E4E0C" w14:textId="1684B8FC" w:rsidR="001E124A" w:rsidRDefault="0010482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78" w:history="1">
            <w:r w:rsidR="001E124A" w:rsidRPr="00FC007B">
              <w:rPr>
                <w:rStyle w:val="Hyperlink"/>
                <w:noProof/>
              </w:rPr>
              <w:t>3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Requirement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78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5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6DA513A6" w14:textId="6B8F710F" w:rsidR="001E124A" w:rsidRDefault="0010482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79" w:history="1">
            <w:r w:rsidR="001E124A" w:rsidRPr="00FC007B">
              <w:rPr>
                <w:rStyle w:val="Hyperlink"/>
                <w:noProof/>
              </w:rPr>
              <w:t>3.1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States and Mode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79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5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70EFB9B8" w14:textId="57312CCD" w:rsidR="001E124A" w:rsidRDefault="0010482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0" w:history="1">
            <w:r w:rsidR="001E124A" w:rsidRPr="00FC007B">
              <w:rPr>
                <w:rStyle w:val="Hyperlink"/>
                <w:noProof/>
              </w:rPr>
              <w:t>3.2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Functional Requirement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0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5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37B4AFC5" w14:textId="08BBE439" w:rsidR="001E124A" w:rsidRDefault="0010482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1" w:history="1">
            <w:r w:rsidR="001E124A" w:rsidRPr="00FC007B">
              <w:rPr>
                <w:rStyle w:val="Hyperlink"/>
                <w:noProof/>
              </w:rPr>
              <w:t>3.3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Non-Functional Requirement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1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29C7F002" w14:textId="454FC3F9" w:rsidR="001E124A" w:rsidRDefault="0010482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2" w:history="1">
            <w:r w:rsidR="001E124A" w:rsidRPr="00FC007B">
              <w:rPr>
                <w:rStyle w:val="Hyperlink"/>
                <w:noProof/>
              </w:rPr>
              <w:t>3.3.1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Performance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2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764F5597" w14:textId="3BAB80B2" w:rsidR="001E124A" w:rsidRDefault="0010482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3" w:history="1">
            <w:r w:rsidR="001E124A" w:rsidRPr="00FC007B">
              <w:rPr>
                <w:rStyle w:val="Hyperlink"/>
                <w:noProof/>
              </w:rPr>
              <w:t>3.3.2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Reliability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3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5C936C07" w14:textId="49F53DA9" w:rsidR="001E124A" w:rsidRDefault="0010482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4" w:history="1">
            <w:r w:rsidR="001E124A" w:rsidRPr="00FC007B">
              <w:rPr>
                <w:rStyle w:val="Hyperlink"/>
                <w:noProof/>
              </w:rPr>
              <w:t>3.3.3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Availability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4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1EA43138" w14:textId="461283A4" w:rsidR="001E124A" w:rsidRDefault="0010482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5" w:history="1">
            <w:r w:rsidR="001E124A" w:rsidRPr="00FC007B">
              <w:rPr>
                <w:rStyle w:val="Hyperlink"/>
                <w:noProof/>
              </w:rPr>
              <w:t>3.3.4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Security and Privacy Requirement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5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1C0101AB" w14:textId="71209A2E" w:rsidR="001E124A" w:rsidRDefault="0010482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6" w:history="1">
            <w:r w:rsidR="001E124A" w:rsidRPr="00FC007B">
              <w:rPr>
                <w:rStyle w:val="Hyperlink"/>
                <w:noProof/>
              </w:rPr>
              <w:t>3.4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Other Requirement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6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6DA9CC2B" w14:textId="2D92B784" w:rsidR="001E124A" w:rsidRDefault="0010482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7" w:history="1">
            <w:r w:rsidR="001E124A" w:rsidRPr="00FC007B">
              <w:rPr>
                <w:rStyle w:val="Hyperlink"/>
                <w:noProof/>
              </w:rPr>
              <w:t>3.4.1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System Environment Requirements.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7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260A7FAA" w14:textId="70A8845F" w:rsidR="001E124A" w:rsidRDefault="0010482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8" w:history="1">
            <w:r w:rsidR="001E124A" w:rsidRPr="00FC007B">
              <w:rPr>
                <w:rStyle w:val="Hyperlink"/>
                <w:noProof/>
              </w:rPr>
              <w:t>3.4.2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System Quality Factor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8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7BD061EA" w14:textId="57937B6B" w:rsidR="001E124A" w:rsidRDefault="0010482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9" w:history="1">
            <w:r w:rsidR="001E124A" w:rsidRPr="00FC007B">
              <w:rPr>
                <w:rStyle w:val="Hyperlink"/>
                <w:noProof/>
              </w:rPr>
              <w:t>3.4.3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Computer Resource and Hardware Requirement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9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044940F4" w14:textId="28879C62" w:rsidR="001E124A" w:rsidRDefault="0010482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0" w:history="1">
            <w:r w:rsidR="001E124A" w:rsidRPr="00FC007B">
              <w:rPr>
                <w:rStyle w:val="Hyperlink"/>
                <w:noProof/>
              </w:rPr>
              <w:t>3.4.4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Interface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0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7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094D7655" w14:textId="5F22A155" w:rsidR="001E124A" w:rsidRDefault="0010482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1" w:history="1">
            <w:r w:rsidR="001E124A" w:rsidRPr="00FC007B">
              <w:rPr>
                <w:rStyle w:val="Hyperlink"/>
                <w:noProof/>
              </w:rPr>
              <w:t>3.5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Constraint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1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7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7BC15C5D" w14:textId="259C5F4A" w:rsidR="001E124A" w:rsidRDefault="0010482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2" w:history="1">
            <w:r w:rsidR="001E124A" w:rsidRPr="00FC007B">
              <w:rPr>
                <w:rStyle w:val="Hyperlink"/>
                <w:noProof/>
              </w:rPr>
              <w:t>4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Qualification Provision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2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7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4401528C" w14:textId="5714838A" w:rsidR="001E124A" w:rsidRDefault="0010482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3" w:history="1">
            <w:r w:rsidR="001E124A" w:rsidRPr="00FC007B">
              <w:rPr>
                <w:rStyle w:val="Hyperlink"/>
                <w:noProof/>
              </w:rPr>
              <w:t>4.1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Demonstration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3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7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01C89AF5" w14:textId="32A07818" w:rsidR="001E124A" w:rsidRDefault="0010482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4" w:history="1">
            <w:r w:rsidR="001E124A" w:rsidRPr="00FC007B">
              <w:rPr>
                <w:rStyle w:val="Hyperlink"/>
                <w:noProof/>
              </w:rPr>
              <w:t>4.2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Test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4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7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07ED512B" w14:textId="0B78E5ED" w:rsidR="001E124A" w:rsidRDefault="0010482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5" w:history="1">
            <w:r w:rsidR="001E124A" w:rsidRPr="00FC007B">
              <w:rPr>
                <w:rStyle w:val="Hyperlink"/>
                <w:noProof/>
              </w:rPr>
              <w:t>4.3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Inspection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5 \h </w:instrText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b/>
                <w:bCs/>
                <w:noProof/>
                <w:webHidden/>
                <w:lang w:val="en-US"/>
              </w:rPr>
              <w:t>Error! Bookmark not defined.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364F9FE3" w14:textId="432C514C" w:rsidR="001E124A" w:rsidRDefault="0010482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6" w:history="1">
            <w:r w:rsidR="001E124A" w:rsidRPr="00FC007B">
              <w:rPr>
                <w:rStyle w:val="Hyperlink"/>
                <w:noProof/>
              </w:rPr>
              <w:t>5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System Model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6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8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27B599F4" w14:textId="6FE65735" w:rsidR="001E124A" w:rsidRDefault="0010482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7" w:history="1">
            <w:r w:rsidR="001E124A" w:rsidRPr="00FC007B">
              <w:rPr>
                <w:rStyle w:val="Hyperlink"/>
                <w:noProof/>
              </w:rPr>
              <w:t>5.1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Requirements Diagram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7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8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7CDFEFAB" w14:textId="5D539BC1" w:rsidR="001E124A" w:rsidRDefault="0010482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8" w:history="1">
            <w:r w:rsidR="001E124A" w:rsidRPr="00FC007B">
              <w:rPr>
                <w:rStyle w:val="Hyperlink"/>
                <w:noProof/>
              </w:rPr>
              <w:t>5.2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Use Case Diagram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8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9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35FA5EA5" w14:textId="538CD0D8" w:rsidR="001E124A" w:rsidRDefault="0010482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9" w:history="1">
            <w:r w:rsidR="001E124A" w:rsidRPr="00FC007B">
              <w:rPr>
                <w:rStyle w:val="Hyperlink"/>
                <w:noProof/>
              </w:rPr>
              <w:t>5.3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Activity Diagram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9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10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610DAC97" w14:textId="70DB4606" w:rsidR="001E124A" w:rsidRDefault="0010482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900" w:history="1">
            <w:r w:rsidR="001E124A" w:rsidRPr="00FC007B">
              <w:rPr>
                <w:rStyle w:val="Hyperlink"/>
                <w:noProof/>
              </w:rPr>
              <w:t>5.1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Component Diagram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900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11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64A31616" w14:textId="34A8ED71" w:rsidR="001E124A" w:rsidRDefault="0010482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901" w:history="1">
            <w:r w:rsidR="001E124A" w:rsidRPr="00FC007B">
              <w:rPr>
                <w:rStyle w:val="Hyperlink"/>
                <w:noProof/>
              </w:rPr>
              <w:t>6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Requirement Traceability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901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495DEF">
              <w:rPr>
                <w:noProof/>
                <w:webHidden/>
              </w:rPr>
              <w:t>12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57FDF42B" w14:textId="5F934626" w:rsidR="008E0F55" w:rsidRDefault="008E0F55">
          <w:r>
            <w:rPr>
              <w:b/>
              <w:bCs/>
              <w:noProof/>
            </w:rPr>
            <w:fldChar w:fldCharType="end"/>
          </w:r>
        </w:p>
      </w:sdtContent>
    </w:sdt>
    <w:p w14:paraId="5359CAA1" w14:textId="77777777" w:rsidR="000F7676" w:rsidRDefault="000F7676">
      <w:pPr>
        <w:sectPr w:rsidR="000F7676" w:rsidSect="00DD3ED5">
          <w:headerReference w:type="default" r:id="rId11"/>
          <w:footerReference w:type="default" r:id="rId12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6F7F8196" w14:textId="5D7C8534" w:rsidR="003E2A22" w:rsidRDefault="00177637">
      <w:pPr>
        <w:pStyle w:val="TableofFigures"/>
        <w:tabs>
          <w:tab w:val="right" w:leader="dot" w:pos="9350"/>
        </w:tabs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lastRenderedPageBreak/>
        <w:t>Table of Figures</w:t>
      </w:r>
    </w:p>
    <w:p w14:paraId="4BE07CAB" w14:textId="4FFD02F3" w:rsidR="001E124A" w:rsidRDefault="003E2A22">
      <w:pPr>
        <w:pStyle w:val="TableofFigures"/>
        <w:tabs>
          <w:tab w:val="right" w:leader="dot" w:pos="9350"/>
        </w:tabs>
        <w:rPr>
          <w:rFonts w:eastAsiaTheme="minorEastAsia"/>
          <w:noProof/>
          <w:lang w:val="tr-TR" w:eastAsia="tr-TR"/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fldChar w:fldCharType="begin"/>
      </w: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instrText xml:space="preserve"> TOC \h \z \c "Figure" </w:instrText>
      </w: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fldChar w:fldCharType="separate"/>
      </w:r>
      <w:hyperlink w:anchor="_Toc65788870" w:history="1">
        <w:r w:rsidR="001E124A" w:rsidRPr="00782158">
          <w:rPr>
            <w:rStyle w:val="Hyperlink"/>
            <w:noProof/>
          </w:rPr>
          <w:t>Figure 1: Use Case Diagram</w:t>
        </w:r>
        <w:r w:rsidR="001E124A">
          <w:rPr>
            <w:noProof/>
            <w:webHidden/>
          </w:rPr>
          <w:tab/>
        </w:r>
        <w:r w:rsidR="001E124A">
          <w:rPr>
            <w:noProof/>
            <w:webHidden/>
          </w:rPr>
          <w:fldChar w:fldCharType="begin"/>
        </w:r>
        <w:r w:rsidR="001E124A">
          <w:rPr>
            <w:noProof/>
            <w:webHidden/>
          </w:rPr>
          <w:instrText xml:space="preserve"> PAGEREF _Toc65788870 \h </w:instrText>
        </w:r>
        <w:r w:rsidR="001E124A">
          <w:rPr>
            <w:noProof/>
            <w:webHidden/>
          </w:rPr>
        </w:r>
        <w:r w:rsidR="001E124A">
          <w:rPr>
            <w:noProof/>
            <w:webHidden/>
          </w:rPr>
          <w:fldChar w:fldCharType="separate"/>
        </w:r>
        <w:r w:rsidR="00495DEF">
          <w:rPr>
            <w:noProof/>
            <w:webHidden/>
          </w:rPr>
          <w:t>9</w:t>
        </w:r>
        <w:r w:rsidR="001E124A">
          <w:rPr>
            <w:noProof/>
            <w:webHidden/>
          </w:rPr>
          <w:fldChar w:fldCharType="end"/>
        </w:r>
      </w:hyperlink>
    </w:p>
    <w:p w14:paraId="7E1B93BE" w14:textId="604F8C2B" w:rsidR="001E124A" w:rsidRDefault="0010482E">
      <w:pPr>
        <w:pStyle w:val="TableofFigures"/>
        <w:tabs>
          <w:tab w:val="right" w:leader="dot" w:pos="9350"/>
        </w:tabs>
        <w:rPr>
          <w:rFonts w:eastAsiaTheme="minorEastAsia"/>
          <w:noProof/>
          <w:lang w:val="tr-TR" w:eastAsia="tr-TR"/>
        </w:rPr>
      </w:pPr>
      <w:hyperlink r:id="rId13" w:anchor="_Toc65788871" w:history="1">
        <w:r w:rsidR="001E124A" w:rsidRPr="00782158">
          <w:rPr>
            <w:rStyle w:val="Hyperlink"/>
            <w:noProof/>
          </w:rPr>
          <w:t>Figure 2: Activity Diagram</w:t>
        </w:r>
        <w:r w:rsidR="001E124A">
          <w:rPr>
            <w:noProof/>
            <w:webHidden/>
          </w:rPr>
          <w:tab/>
        </w:r>
        <w:r w:rsidR="001E124A">
          <w:rPr>
            <w:noProof/>
            <w:webHidden/>
          </w:rPr>
          <w:fldChar w:fldCharType="begin"/>
        </w:r>
        <w:r w:rsidR="001E124A">
          <w:rPr>
            <w:noProof/>
            <w:webHidden/>
          </w:rPr>
          <w:instrText xml:space="preserve"> PAGEREF _Toc65788871 \h </w:instrText>
        </w:r>
        <w:r w:rsidR="001E124A">
          <w:rPr>
            <w:noProof/>
            <w:webHidden/>
          </w:rPr>
        </w:r>
        <w:r w:rsidR="001E124A">
          <w:rPr>
            <w:noProof/>
            <w:webHidden/>
          </w:rPr>
          <w:fldChar w:fldCharType="separate"/>
        </w:r>
        <w:r w:rsidR="00495DEF">
          <w:rPr>
            <w:noProof/>
            <w:webHidden/>
          </w:rPr>
          <w:t>10</w:t>
        </w:r>
        <w:r w:rsidR="001E124A">
          <w:rPr>
            <w:noProof/>
            <w:webHidden/>
          </w:rPr>
          <w:fldChar w:fldCharType="end"/>
        </w:r>
      </w:hyperlink>
    </w:p>
    <w:p w14:paraId="02FFE83F" w14:textId="1AA95054" w:rsidR="001E124A" w:rsidRDefault="0010482E">
      <w:pPr>
        <w:pStyle w:val="TableofFigures"/>
        <w:tabs>
          <w:tab w:val="right" w:leader="dot" w:pos="9350"/>
        </w:tabs>
        <w:rPr>
          <w:rFonts w:eastAsiaTheme="minorEastAsia"/>
          <w:noProof/>
          <w:lang w:val="tr-TR" w:eastAsia="tr-TR"/>
        </w:rPr>
      </w:pPr>
      <w:hyperlink r:id="rId14" w:anchor="_Toc65788872" w:history="1">
        <w:r w:rsidR="001E124A" w:rsidRPr="00782158">
          <w:rPr>
            <w:rStyle w:val="Hyperlink"/>
            <w:noProof/>
          </w:rPr>
          <w:t>Figure 3: Component Diagram</w:t>
        </w:r>
        <w:r w:rsidR="001E124A">
          <w:rPr>
            <w:noProof/>
            <w:webHidden/>
          </w:rPr>
          <w:tab/>
        </w:r>
        <w:r w:rsidR="001E124A">
          <w:rPr>
            <w:noProof/>
            <w:webHidden/>
          </w:rPr>
          <w:fldChar w:fldCharType="begin"/>
        </w:r>
        <w:r w:rsidR="001E124A">
          <w:rPr>
            <w:noProof/>
            <w:webHidden/>
          </w:rPr>
          <w:instrText xml:space="preserve"> PAGEREF _Toc65788872 \h </w:instrText>
        </w:r>
        <w:r w:rsidR="001E124A">
          <w:rPr>
            <w:noProof/>
            <w:webHidden/>
          </w:rPr>
        </w:r>
        <w:r w:rsidR="001E124A">
          <w:rPr>
            <w:noProof/>
            <w:webHidden/>
          </w:rPr>
          <w:fldChar w:fldCharType="separate"/>
        </w:r>
        <w:r w:rsidR="00495DEF">
          <w:rPr>
            <w:noProof/>
            <w:webHidden/>
          </w:rPr>
          <w:t>11</w:t>
        </w:r>
        <w:r w:rsidR="001E124A">
          <w:rPr>
            <w:noProof/>
            <w:webHidden/>
          </w:rPr>
          <w:fldChar w:fldCharType="end"/>
        </w:r>
      </w:hyperlink>
    </w:p>
    <w:p w14:paraId="0E7EA372" w14:textId="2E7D750E" w:rsidR="009332B4" w:rsidRDefault="003E2A22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fldChar w:fldCharType="end"/>
      </w:r>
    </w:p>
    <w:p w14:paraId="100ACACB" w14:textId="7407F195" w:rsidR="009332B4" w:rsidRDefault="009332B4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br w:type="page"/>
      </w:r>
    </w:p>
    <w:p w14:paraId="6B456256" w14:textId="30665341" w:rsidR="00A46AF7" w:rsidRDefault="0029719D" w:rsidP="00906849">
      <w:pPr>
        <w:pStyle w:val="Heading1"/>
      </w:pPr>
      <w:bookmarkStart w:id="0" w:name="_Toc65788874"/>
      <w:r w:rsidRPr="0029719D">
        <w:lastRenderedPageBreak/>
        <w:t>Identification</w:t>
      </w:r>
      <w:bookmarkEnd w:id="0"/>
    </w:p>
    <w:p w14:paraId="3E312FAD" w14:textId="188CE79F" w:rsidR="002D2A72" w:rsidRDefault="002D2A72" w:rsidP="002D2A72">
      <w:pPr>
        <w:spacing w:after="0"/>
        <w:ind w:left="360"/>
      </w:pPr>
      <w:r>
        <w:t>The projects name is,</w:t>
      </w:r>
      <w:r w:rsidRPr="008F4D0A">
        <w:t xml:space="preserve"> Smart Life and Home Security System</w:t>
      </w:r>
      <w:r w:rsidR="004842A6">
        <w:t xml:space="preserve">, this document </w:t>
      </w:r>
      <w:r w:rsidR="00CC2BBB">
        <w:t xml:space="preserve">will refer to the project with following </w:t>
      </w:r>
      <w:r w:rsidR="00277DBF">
        <w:t xml:space="preserve">abbreviation; </w:t>
      </w:r>
      <w:r w:rsidR="004842A6" w:rsidRPr="004842A6">
        <w:rPr>
          <w:b/>
          <w:bCs/>
        </w:rPr>
        <w:t>SLS</w:t>
      </w:r>
      <w:r>
        <w:t>.</w:t>
      </w:r>
    </w:p>
    <w:p w14:paraId="44968CD9" w14:textId="77777777" w:rsidR="002D2A72" w:rsidRDefault="002D2A72" w:rsidP="0078642C">
      <w:pPr>
        <w:spacing w:after="0"/>
        <w:ind w:firstLine="360"/>
      </w:pPr>
      <w:r>
        <w:t>SLS is a small Smart Home System that manages and tracks curtains, lights, temperature and</w:t>
      </w:r>
    </w:p>
    <w:p w14:paraId="6CE58917" w14:textId="04F8979F" w:rsidR="002D2A72" w:rsidRDefault="002D2A72" w:rsidP="002D2A72">
      <w:pPr>
        <w:ind w:firstLine="360"/>
      </w:pPr>
      <w:r>
        <w:t>motion in a given area</w:t>
      </w:r>
      <w:r w:rsidR="0078642C">
        <w:t>.</w:t>
      </w:r>
    </w:p>
    <w:p w14:paraId="3CC99061" w14:textId="2D97EBC8" w:rsidR="002D2A72" w:rsidRDefault="002D2A72" w:rsidP="00906849">
      <w:pPr>
        <w:pStyle w:val="Heading1"/>
      </w:pPr>
      <w:bookmarkStart w:id="1" w:name="_Toc65788875"/>
      <w:r>
        <w:t>Scope</w:t>
      </w:r>
      <w:bookmarkEnd w:id="1"/>
    </w:p>
    <w:p w14:paraId="29CBA65D" w14:textId="24E3AF82" w:rsidR="001D0B7F" w:rsidRDefault="001D0B7F" w:rsidP="00E84ABE">
      <w:pPr>
        <w:pStyle w:val="Heading2"/>
      </w:pPr>
      <w:bookmarkStart w:id="2" w:name="_Toc65788876"/>
      <w:r>
        <w:t xml:space="preserve">System </w:t>
      </w:r>
      <w:r w:rsidRPr="00E84ABE">
        <w:t>Overview</w:t>
      </w:r>
      <w:bookmarkEnd w:id="2"/>
    </w:p>
    <w:p w14:paraId="5E1B7F96" w14:textId="77777777" w:rsidR="00E84ABE" w:rsidRDefault="00473F4E" w:rsidP="00E84ABE">
      <w:pPr>
        <w:ind w:left="792"/>
      </w:pPr>
      <w:r>
        <w:t xml:space="preserve">SLS’s main purpose is to be a </w:t>
      </w:r>
      <w:r w:rsidRPr="00473F4E">
        <w:t>Decision support system</w:t>
      </w:r>
      <w:r>
        <w:t xml:space="preserve"> for a home user</w:t>
      </w:r>
      <w:r w:rsidR="00D11682">
        <w:t xml:space="preserve">, meaning the system can help with </w:t>
      </w:r>
      <w:r w:rsidR="00D84682">
        <w:t xml:space="preserve">managing room temperature, adjust light levels and lastly </w:t>
      </w:r>
      <w:r w:rsidR="00B60EB1">
        <w:t>helps the user to adjust the curtains in the specified room.</w:t>
      </w:r>
      <w:r w:rsidR="00E84BFF">
        <w:t xml:space="preserve"> The system will </w:t>
      </w:r>
      <w:r w:rsidR="00A46211">
        <w:t xml:space="preserve">have 3 different sensors that is connected to a central hub. This hub </w:t>
      </w:r>
      <w:r w:rsidR="008C5692">
        <w:t xml:space="preserve">will communicate with a personalized cloud server </w:t>
      </w:r>
      <w:r w:rsidR="00EB62DB">
        <w:t>using</w:t>
      </w:r>
      <w:r w:rsidR="008C5692">
        <w:t xml:space="preserve"> the MQTT communication protocol. </w:t>
      </w:r>
      <w:r w:rsidR="00801411">
        <w:t xml:space="preserve">The end-user will be able to see the </w:t>
      </w:r>
      <w:r w:rsidR="000F77D4">
        <w:t>gathered data and control the light level and curtain positions from the local web dashboard panel.</w:t>
      </w:r>
    </w:p>
    <w:p w14:paraId="4CE4E9B1" w14:textId="4C3ECFEA" w:rsidR="00906849" w:rsidRDefault="00A328FB" w:rsidP="00906849">
      <w:pPr>
        <w:pStyle w:val="Heading2"/>
        <w:ind w:left="788" w:hanging="431"/>
      </w:pPr>
      <w:bookmarkStart w:id="3" w:name="_Toc65788877"/>
      <w:r w:rsidRPr="00A328FB">
        <w:t>Document Overview</w:t>
      </w:r>
      <w:bookmarkEnd w:id="3"/>
    </w:p>
    <w:p w14:paraId="21E00AED" w14:textId="46CE03DC" w:rsidR="00B44D4F" w:rsidRDefault="00E07FE1" w:rsidP="00B44D4F">
      <w:pPr>
        <w:ind w:left="788"/>
      </w:pPr>
      <w:r w:rsidRPr="00E07FE1">
        <w:t xml:space="preserve">The rest of this document gives the detailed specifications for </w:t>
      </w:r>
      <w:r>
        <w:t>SLS</w:t>
      </w:r>
      <w:r w:rsidRPr="00E07FE1">
        <w:t>. It is organized as follows:</w:t>
      </w:r>
    </w:p>
    <w:p w14:paraId="4DBA338E" w14:textId="77777777" w:rsidR="0055075C" w:rsidRPr="0055075C" w:rsidRDefault="00B44D4F" w:rsidP="00B44D4F">
      <w:pPr>
        <w:pStyle w:val="ListParagraph"/>
        <w:numPr>
          <w:ilvl w:val="0"/>
          <w:numId w:val="22"/>
        </w:numPr>
        <w:rPr>
          <w:b/>
          <w:bCs/>
        </w:rPr>
      </w:pPr>
      <w:r w:rsidRPr="0055075C">
        <w:rPr>
          <w:b/>
          <w:bCs/>
        </w:rPr>
        <w:t>Section 3: Requirements</w:t>
      </w:r>
    </w:p>
    <w:p w14:paraId="73A142B9" w14:textId="425BD1B1" w:rsidR="00B44D4F" w:rsidRDefault="0055075C" w:rsidP="0055075C">
      <w:pPr>
        <w:pStyle w:val="ListParagraph"/>
        <w:ind w:left="1068"/>
      </w:pPr>
      <w:r>
        <w:t>E</w:t>
      </w:r>
      <w:r w:rsidRPr="0055075C">
        <w:t>ach objective gives a desired behaviour for the system, a business justification, and a measure to determine if the final system has successfully met</w:t>
      </w:r>
      <w:r w:rsidR="00B44D4F">
        <w:t xml:space="preserve"> </w:t>
      </w:r>
      <w:r w:rsidR="00D57930">
        <w:t>i</w:t>
      </w:r>
      <w:r w:rsidR="00B44D4F">
        <w:t>n order for the new system to be considered successful</w:t>
      </w:r>
      <w:r w:rsidR="00935750">
        <w:t xml:space="preserve"> and also </w:t>
      </w:r>
      <w:r w:rsidR="004A4C81">
        <w:t>includes the</w:t>
      </w:r>
      <w:r w:rsidR="00935750">
        <w:t xml:space="preserve"> </w:t>
      </w:r>
      <w:r w:rsidR="00935750" w:rsidRPr="00935750">
        <w:t>constraint</w:t>
      </w:r>
      <w:r w:rsidR="009D6EE2">
        <w:t xml:space="preserve"> or a</w:t>
      </w:r>
      <w:r w:rsidR="009D6EE2" w:rsidRPr="009D6EE2">
        <w:t xml:space="preserve"> technical requirement</w:t>
      </w:r>
      <w:r w:rsidR="00935750" w:rsidRPr="00935750">
        <w:t xml:space="preserve"> on the overall characteristics of the system</w:t>
      </w:r>
      <w:r w:rsidR="00B44D4F">
        <w:t>.</w:t>
      </w:r>
    </w:p>
    <w:p w14:paraId="1CAB0395" w14:textId="5B8EFDAE" w:rsidR="00FD4C04" w:rsidRDefault="0055075C" w:rsidP="00FD4C04">
      <w:pPr>
        <w:pStyle w:val="ListParagraph"/>
        <w:numPr>
          <w:ilvl w:val="0"/>
          <w:numId w:val="22"/>
        </w:numPr>
        <w:rPr>
          <w:b/>
          <w:bCs/>
        </w:rPr>
      </w:pPr>
      <w:r w:rsidRPr="00B906F7">
        <w:rPr>
          <w:b/>
          <w:bCs/>
        </w:rPr>
        <w:t>Section 4: Qualification Provision</w:t>
      </w:r>
    </w:p>
    <w:p w14:paraId="17A6F5BF" w14:textId="151CBABF" w:rsidR="00FD4C04" w:rsidRPr="00FD4C04" w:rsidRDefault="00FA1253" w:rsidP="00FD4C04">
      <w:pPr>
        <w:pStyle w:val="ListParagraph"/>
        <w:ind w:left="1068"/>
        <w:rPr>
          <w:b/>
          <w:bCs/>
        </w:rPr>
      </w:pPr>
      <w:r w:rsidRPr="009D6EE2">
        <w:t xml:space="preserve">This section </w:t>
      </w:r>
      <w:r>
        <w:t xml:space="preserve">explains </w:t>
      </w:r>
      <w:r w:rsidR="00A602E0">
        <w:t xml:space="preserve">the </w:t>
      </w:r>
      <w:r>
        <w:t>different level</w:t>
      </w:r>
      <w:r w:rsidR="00994992">
        <w:t>s</w:t>
      </w:r>
      <w:r w:rsidR="00EE6074">
        <w:t xml:space="preserve"> of</w:t>
      </w:r>
      <w:r>
        <w:t xml:space="preserve"> testing that should be done.</w:t>
      </w:r>
    </w:p>
    <w:p w14:paraId="48C8BECD" w14:textId="6876DD12" w:rsidR="00B906F7" w:rsidRDefault="00B906F7" w:rsidP="0055075C">
      <w:pPr>
        <w:pStyle w:val="ListParagraph"/>
        <w:numPr>
          <w:ilvl w:val="0"/>
          <w:numId w:val="22"/>
        </w:numPr>
        <w:rPr>
          <w:b/>
          <w:bCs/>
        </w:rPr>
      </w:pPr>
      <w:r w:rsidRPr="0055075C">
        <w:rPr>
          <w:b/>
          <w:bCs/>
        </w:rPr>
        <w:t xml:space="preserve">Section </w:t>
      </w:r>
      <w:r>
        <w:rPr>
          <w:b/>
          <w:bCs/>
        </w:rPr>
        <w:t>5</w:t>
      </w:r>
      <w:r w:rsidRPr="0055075C">
        <w:rPr>
          <w:b/>
          <w:bCs/>
        </w:rPr>
        <w:t xml:space="preserve">: </w:t>
      </w:r>
      <w:r w:rsidRPr="00B906F7">
        <w:rPr>
          <w:b/>
          <w:bCs/>
        </w:rPr>
        <w:t>System Models</w:t>
      </w:r>
    </w:p>
    <w:p w14:paraId="330BE6B0" w14:textId="31AD5392" w:rsidR="009D6EE2" w:rsidRPr="009D6EE2" w:rsidRDefault="009D6EE2" w:rsidP="009D6EE2">
      <w:pPr>
        <w:pStyle w:val="ListParagraph"/>
        <w:ind w:left="1068"/>
      </w:pPr>
      <w:bookmarkStart w:id="4" w:name="_Hlk65688477"/>
      <w:r w:rsidRPr="009D6EE2">
        <w:t xml:space="preserve">This section gives </w:t>
      </w:r>
      <w:bookmarkEnd w:id="4"/>
      <w:r w:rsidRPr="009D6EE2">
        <w:t xml:space="preserve">a pictorial description of the scope of the system </w:t>
      </w:r>
      <w:r w:rsidR="00AB2860">
        <w:t xml:space="preserve">with different </w:t>
      </w:r>
      <w:r w:rsidRPr="009D6EE2">
        <w:t>diagram</w:t>
      </w:r>
      <w:r w:rsidR="00B52FEC">
        <w:t>s</w:t>
      </w:r>
      <w:r w:rsidRPr="009D6EE2">
        <w:t xml:space="preserve">. </w:t>
      </w:r>
    </w:p>
    <w:p w14:paraId="01287215" w14:textId="7B2E6BB0" w:rsidR="00B44D4F" w:rsidRDefault="00B906F7" w:rsidP="009D6EE2">
      <w:pPr>
        <w:pStyle w:val="ListParagraph"/>
        <w:numPr>
          <w:ilvl w:val="0"/>
          <w:numId w:val="22"/>
        </w:numPr>
        <w:rPr>
          <w:b/>
          <w:bCs/>
        </w:rPr>
      </w:pPr>
      <w:r w:rsidRPr="0055075C">
        <w:rPr>
          <w:b/>
          <w:bCs/>
        </w:rPr>
        <w:t xml:space="preserve">Section </w:t>
      </w:r>
      <w:r>
        <w:rPr>
          <w:b/>
          <w:bCs/>
        </w:rPr>
        <w:t>6</w:t>
      </w:r>
      <w:r w:rsidRPr="0055075C">
        <w:rPr>
          <w:b/>
          <w:bCs/>
        </w:rPr>
        <w:t xml:space="preserve">: </w:t>
      </w:r>
      <w:r w:rsidRPr="00B906F7">
        <w:rPr>
          <w:b/>
          <w:bCs/>
        </w:rPr>
        <w:t>Requirement Traceability</w:t>
      </w:r>
    </w:p>
    <w:p w14:paraId="3EE62DD5" w14:textId="7E68A1AF" w:rsidR="00FD4C04" w:rsidRPr="00906C61" w:rsidRDefault="00906C61" w:rsidP="00FD4C04">
      <w:pPr>
        <w:pStyle w:val="ListParagraph"/>
        <w:ind w:left="1068"/>
      </w:pPr>
      <w:r w:rsidRPr="00906C61">
        <w:t xml:space="preserve">This section </w:t>
      </w:r>
      <w:r w:rsidR="00EE3961">
        <w:t>shows</w:t>
      </w:r>
      <w:r>
        <w:t xml:space="preserve"> the t</w:t>
      </w:r>
      <w:r w:rsidRPr="00906C61">
        <w:t>raceability</w:t>
      </w:r>
      <w:r>
        <w:t xml:space="preserve"> of the r</w:t>
      </w:r>
      <w:r w:rsidRPr="00906C61">
        <w:t>equirement</w:t>
      </w:r>
      <w:r>
        <w:t>s.</w:t>
      </w:r>
    </w:p>
    <w:p w14:paraId="44DD5FD2" w14:textId="07825CF4" w:rsidR="00A4477D" w:rsidRDefault="00795B4D" w:rsidP="00923341">
      <w:pPr>
        <w:pStyle w:val="Heading1"/>
        <w:ind w:left="357" w:hanging="357"/>
      </w:pPr>
      <w:bookmarkStart w:id="5" w:name="_Toc65788878"/>
      <w:r w:rsidRPr="00795B4D">
        <w:t>Requirements</w:t>
      </w:r>
      <w:bookmarkEnd w:id="5"/>
    </w:p>
    <w:p w14:paraId="2F34A46E" w14:textId="7639156F" w:rsidR="001E7663" w:rsidRDefault="001E7663" w:rsidP="000C26D8">
      <w:pPr>
        <w:pStyle w:val="Heading2"/>
      </w:pPr>
      <w:bookmarkStart w:id="6" w:name="_Toc65788879"/>
      <w:r w:rsidRPr="001E7663">
        <w:t>States and Modes</w:t>
      </w:r>
      <w:bookmarkEnd w:id="6"/>
    </w:p>
    <w:p w14:paraId="5AA5DB6D" w14:textId="0A477A8C" w:rsidR="001E7663" w:rsidRPr="001E7663" w:rsidRDefault="001E7663" w:rsidP="001E7663">
      <w:pPr>
        <w:ind w:left="792"/>
      </w:pPr>
      <w:r>
        <w:t>SLS will not</w:t>
      </w:r>
      <w:r w:rsidR="00DA3A42">
        <w:t xml:space="preserve"> have</w:t>
      </w:r>
      <w:r w:rsidR="006834EE">
        <w:t xml:space="preserve"> states</w:t>
      </w:r>
      <w:r w:rsidR="00DA3A42">
        <w:t xml:space="preserve"> or modes</w:t>
      </w:r>
      <w:r w:rsidR="00C70463">
        <w:t>.</w:t>
      </w:r>
      <w:r w:rsidR="006834EE">
        <w:t xml:space="preserve"> </w:t>
      </w:r>
    </w:p>
    <w:p w14:paraId="5D548D98" w14:textId="687BC6BA" w:rsidR="007224F4" w:rsidRDefault="001A74F1" w:rsidP="007224F4">
      <w:pPr>
        <w:pStyle w:val="Heading2"/>
      </w:pPr>
      <w:bookmarkStart w:id="7" w:name="_Toc65788880"/>
      <w:r w:rsidRPr="001A74F1">
        <w:t>Functional Requirements</w:t>
      </w:r>
      <w:bookmarkEnd w:id="7"/>
    </w:p>
    <w:p w14:paraId="780A50BB" w14:textId="0CD4134B" w:rsidR="000528EA" w:rsidRDefault="00566128" w:rsidP="001E6096">
      <w:pPr>
        <w:pStyle w:val="ListParagraph"/>
        <w:numPr>
          <w:ilvl w:val="0"/>
          <w:numId w:val="25"/>
        </w:numPr>
      </w:pPr>
      <w:r>
        <w:t xml:space="preserve">All sensors shall be able to </w:t>
      </w:r>
      <w:r w:rsidR="000528EA">
        <w:t>read its intended values.</w:t>
      </w:r>
    </w:p>
    <w:p w14:paraId="5C5C515D" w14:textId="17BB0725" w:rsidR="000528EA" w:rsidRDefault="000528EA" w:rsidP="001E6096">
      <w:pPr>
        <w:pStyle w:val="ListParagraph"/>
        <w:numPr>
          <w:ilvl w:val="0"/>
          <w:numId w:val="25"/>
        </w:numPr>
      </w:pPr>
      <w:r w:rsidRPr="005D6BF0">
        <w:t xml:space="preserve">The system shall communicate </w:t>
      </w:r>
      <w:r w:rsidR="00B22C87">
        <w:t xml:space="preserve">with </w:t>
      </w:r>
      <w:proofErr w:type="spellStart"/>
      <w:r w:rsidR="00B22C87">
        <w:t>Node</w:t>
      </w:r>
      <w:r w:rsidR="003047FD">
        <w:t>RED</w:t>
      </w:r>
      <w:proofErr w:type="spellEnd"/>
      <w:r w:rsidR="00CB3006">
        <w:t xml:space="preserve"> server</w:t>
      </w:r>
      <w:r w:rsidR="00B22C87">
        <w:t xml:space="preserve"> </w:t>
      </w:r>
      <w:r w:rsidRPr="005D6BF0">
        <w:t xml:space="preserve">over MQTT </w:t>
      </w:r>
      <w:r>
        <w:t>protocol</w:t>
      </w:r>
      <w:r w:rsidRPr="005D6BF0">
        <w:t>.</w:t>
      </w:r>
    </w:p>
    <w:p w14:paraId="5D56CC4F" w14:textId="4F94FD98" w:rsidR="00122988" w:rsidRDefault="00470FB2" w:rsidP="001E6096">
      <w:pPr>
        <w:pStyle w:val="ListParagraph"/>
        <w:numPr>
          <w:ilvl w:val="0"/>
          <w:numId w:val="25"/>
        </w:numPr>
      </w:pPr>
      <w:proofErr w:type="spellStart"/>
      <w:r>
        <w:t>Node</w:t>
      </w:r>
      <w:r w:rsidR="003047FD">
        <w:t>RED</w:t>
      </w:r>
      <w:proofErr w:type="spellEnd"/>
      <w:r>
        <w:t xml:space="preserve"> </w:t>
      </w:r>
      <w:r w:rsidR="00C5431A">
        <w:t xml:space="preserve">server shall be able to send instructions the </w:t>
      </w:r>
      <w:r w:rsidR="00C62E40">
        <w:t>systems</w:t>
      </w:r>
      <w:r w:rsidR="00620FF5">
        <w:t xml:space="preserve"> </w:t>
      </w:r>
      <w:r w:rsidR="00C5431A">
        <w:t>hardware.</w:t>
      </w:r>
    </w:p>
    <w:p w14:paraId="39DB20EA" w14:textId="5943E1DE" w:rsidR="00490FA7" w:rsidRDefault="00655707" w:rsidP="00950B7A">
      <w:pPr>
        <w:pStyle w:val="ListParagraph"/>
        <w:numPr>
          <w:ilvl w:val="0"/>
          <w:numId w:val="25"/>
        </w:numPr>
      </w:pPr>
      <w:r>
        <w:t xml:space="preserve">The </w:t>
      </w:r>
      <w:r w:rsidR="00BE1AF5">
        <w:t>s</w:t>
      </w:r>
      <w:r w:rsidR="00C5431A">
        <w:t>ystem s</w:t>
      </w:r>
      <w:r>
        <w:t>hall provide the user with a visual output.</w:t>
      </w:r>
    </w:p>
    <w:p w14:paraId="62A8074F" w14:textId="4AEC3068" w:rsidR="0070792A" w:rsidRDefault="0070792A" w:rsidP="00B6435F">
      <w:pPr>
        <w:pStyle w:val="ListParagraph"/>
        <w:numPr>
          <w:ilvl w:val="0"/>
          <w:numId w:val="25"/>
        </w:numPr>
      </w:pPr>
      <w:r>
        <w:t>The system shall be able to open and close the light</w:t>
      </w:r>
      <w:r w:rsidR="00B6435F">
        <w:t xml:space="preserve"> automatically if the light intensity is over/below the determined threshold.</w:t>
      </w:r>
    </w:p>
    <w:p w14:paraId="73DDC7DC" w14:textId="78647F5E" w:rsidR="00BE1AF5" w:rsidRDefault="00BE1AF5" w:rsidP="00B6435F">
      <w:pPr>
        <w:pStyle w:val="ListParagraph"/>
        <w:numPr>
          <w:ilvl w:val="0"/>
          <w:numId w:val="25"/>
        </w:numPr>
      </w:pPr>
      <w:r>
        <w:lastRenderedPageBreak/>
        <w:t xml:space="preserve">The system shall be able to </w:t>
      </w:r>
      <w:r w:rsidR="00DF60BC">
        <w:t>start</w:t>
      </w:r>
      <w:r>
        <w:t xml:space="preserve"> and </w:t>
      </w:r>
      <w:r w:rsidR="00DF60BC">
        <w:t>stop</w:t>
      </w:r>
      <w:r>
        <w:t xml:space="preserve"> the </w:t>
      </w:r>
      <w:r w:rsidR="006D5A69">
        <w:t>motor</w:t>
      </w:r>
      <w:r w:rsidR="00B6435F">
        <w:t xml:space="preserve"> automatically if the light intensity is over/below the determined threshold.</w:t>
      </w:r>
    </w:p>
    <w:p w14:paraId="08C957AB" w14:textId="15D38A46" w:rsidR="001F1270" w:rsidRDefault="001F1270" w:rsidP="00B6435F">
      <w:pPr>
        <w:pStyle w:val="ListParagraph"/>
        <w:numPr>
          <w:ilvl w:val="0"/>
          <w:numId w:val="25"/>
        </w:numPr>
      </w:pPr>
      <w:r>
        <w:t>The system shall be able to turn on the lights if the motion sensor detects motion.</w:t>
      </w:r>
    </w:p>
    <w:p w14:paraId="223AFAE3" w14:textId="3F21C860" w:rsidR="00FE664C" w:rsidRDefault="00FE664C" w:rsidP="001E6096">
      <w:pPr>
        <w:pStyle w:val="ListParagraph"/>
        <w:numPr>
          <w:ilvl w:val="0"/>
          <w:numId w:val="25"/>
        </w:numPr>
      </w:pPr>
      <w:r>
        <w:t>The user shall be able to open and close the connected light.</w:t>
      </w:r>
    </w:p>
    <w:p w14:paraId="0E10EE9C" w14:textId="745FE267" w:rsidR="00F645D8" w:rsidRDefault="00F645D8" w:rsidP="001E6096">
      <w:pPr>
        <w:pStyle w:val="ListParagraph"/>
        <w:numPr>
          <w:ilvl w:val="0"/>
          <w:numId w:val="25"/>
        </w:numPr>
      </w:pPr>
      <w:r>
        <w:t xml:space="preserve">The </w:t>
      </w:r>
      <w:r w:rsidR="00BE1AF5">
        <w:t>user</w:t>
      </w:r>
      <w:r>
        <w:t xml:space="preserve"> shall be able to </w:t>
      </w:r>
      <w:r w:rsidR="00DF60BC">
        <w:t>start</w:t>
      </w:r>
      <w:r>
        <w:t xml:space="preserve"> and </w:t>
      </w:r>
      <w:r w:rsidR="00DF60BC">
        <w:t>stop</w:t>
      </w:r>
      <w:r>
        <w:t xml:space="preserve"> the connected motor.</w:t>
      </w:r>
    </w:p>
    <w:p w14:paraId="35482DC3" w14:textId="3CBB5E06" w:rsidR="00F645D8" w:rsidRDefault="00F645D8" w:rsidP="001E6096">
      <w:pPr>
        <w:pStyle w:val="ListParagraph"/>
        <w:numPr>
          <w:ilvl w:val="0"/>
          <w:numId w:val="25"/>
        </w:numPr>
      </w:pPr>
      <w:r>
        <w:t>The user shall be able to</w:t>
      </w:r>
      <w:r w:rsidR="00E54AE5">
        <w:t xml:space="preserve"> see the temperate</w:t>
      </w:r>
      <w:r w:rsidR="00D978A8">
        <w:t xml:space="preserve"> values</w:t>
      </w:r>
      <w:r w:rsidR="00E54AE5">
        <w:t>.</w:t>
      </w:r>
    </w:p>
    <w:p w14:paraId="60F118D9" w14:textId="6513CCBC" w:rsidR="00AD2A09" w:rsidRDefault="00312C4A" w:rsidP="00A03F29">
      <w:pPr>
        <w:pStyle w:val="ListParagraph"/>
        <w:numPr>
          <w:ilvl w:val="0"/>
          <w:numId w:val="25"/>
        </w:numPr>
      </w:pPr>
      <w:r>
        <w:t>The user shall be able to see the humidity level.</w:t>
      </w:r>
    </w:p>
    <w:p w14:paraId="43A234DE" w14:textId="3CF4EFA6" w:rsidR="00D85763" w:rsidRPr="007317A2" w:rsidRDefault="00D85763" w:rsidP="00A03F29">
      <w:pPr>
        <w:pStyle w:val="ListParagraph"/>
        <w:numPr>
          <w:ilvl w:val="0"/>
          <w:numId w:val="25"/>
        </w:numPr>
      </w:pPr>
      <w:r>
        <w:t>The user shall be able to log in to the system with valid credentials.</w:t>
      </w:r>
    </w:p>
    <w:p w14:paraId="796E2FD6" w14:textId="0D37C4A3" w:rsidR="001A74F1" w:rsidRDefault="001A74F1" w:rsidP="001A74F1">
      <w:pPr>
        <w:pStyle w:val="Heading2"/>
      </w:pPr>
      <w:bookmarkStart w:id="8" w:name="_Toc65788881"/>
      <w:r w:rsidRPr="001A74F1">
        <w:t>Non-Functional Requirements</w:t>
      </w:r>
      <w:bookmarkEnd w:id="8"/>
    </w:p>
    <w:p w14:paraId="2F7F537E" w14:textId="6F9F164D" w:rsidR="007317A2" w:rsidRDefault="002A6EBF" w:rsidP="002A6EBF">
      <w:pPr>
        <w:pStyle w:val="Heading3"/>
      </w:pPr>
      <w:bookmarkStart w:id="9" w:name="_Toc65788882"/>
      <w:r>
        <w:t>Performance</w:t>
      </w:r>
      <w:bookmarkEnd w:id="9"/>
    </w:p>
    <w:p w14:paraId="105C3579" w14:textId="77777777" w:rsidR="00DE53DC" w:rsidRDefault="00684172" w:rsidP="00DE53DC">
      <w:pPr>
        <w:pStyle w:val="ListParagraph"/>
        <w:numPr>
          <w:ilvl w:val="0"/>
          <w:numId w:val="23"/>
        </w:numPr>
      </w:pPr>
      <w:r w:rsidRPr="00684172">
        <w:t>The system shall display the visualized output to the user in less than 3 seconds.</w:t>
      </w:r>
    </w:p>
    <w:p w14:paraId="068556E9" w14:textId="37D034E4" w:rsidR="005D6BF0" w:rsidRDefault="00DE53DC" w:rsidP="00DE53DC">
      <w:pPr>
        <w:pStyle w:val="ListParagraph"/>
        <w:numPr>
          <w:ilvl w:val="0"/>
          <w:numId w:val="23"/>
        </w:numPr>
      </w:pPr>
      <w:r w:rsidRPr="00DE53DC">
        <w:t>90% of the operations shall be processed in less than 15s</w:t>
      </w:r>
      <w:r w:rsidR="005D6BF0">
        <w:tab/>
      </w:r>
    </w:p>
    <w:p w14:paraId="28A1C240" w14:textId="2E0A2EDD" w:rsidR="009329AB" w:rsidRDefault="009329AB" w:rsidP="009329AB">
      <w:pPr>
        <w:pStyle w:val="Heading3"/>
      </w:pPr>
      <w:bookmarkStart w:id="10" w:name="_Toc65788883"/>
      <w:r w:rsidRPr="009329AB">
        <w:t>Reliability</w:t>
      </w:r>
      <w:bookmarkEnd w:id="10"/>
    </w:p>
    <w:p w14:paraId="57B4A26F" w14:textId="0BA4D629" w:rsidR="009329AB" w:rsidRDefault="00BC05DD" w:rsidP="00DE53DC">
      <w:pPr>
        <w:pStyle w:val="ListParagraph"/>
        <w:numPr>
          <w:ilvl w:val="0"/>
          <w:numId w:val="24"/>
        </w:numPr>
        <w:ind w:left="1443"/>
      </w:pPr>
      <w:r w:rsidRPr="00BC05DD">
        <w:t xml:space="preserve">The devices within the MQTT network shall have the fault tolerance mechanisms to restart </w:t>
      </w:r>
      <w:r>
        <w:t>itself</w:t>
      </w:r>
      <w:r w:rsidR="00440D61">
        <w:t>.</w:t>
      </w:r>
    </w:p>
    <w:p w14:paraId="6A5115E6" w14:textId="226D8C1A" w:rsidR="00A03F29" w:rsidRDefault="005D02A1" w:rsidP="00135196">
      <w:pPr>
        <w:pStyle w:val="Heading3"/>
      </w:pPr>
      <w:bookmarkStart w:id="11" w:name="_Toc65788884"/>
      <w:r w:rsidRPr="005D02A1">
        <w:t>Availability</w:t>
      </w:r>
      <w:bookmarkEnd w:id="11"/>
    </w:p>
    <w:p w14:paraId="5FA49237" w14:textId="243F8375" w:rsidR="00A03F29" w:rsidRPr="00A03F29" w:rsidRDefault="00A03F29" w:rsidP="00A03F29">
      <w:pPr>
        <w:pStyle w:val="ListParagraph"/>
        <w:numPr>
          <w:ilvl w:val="0"/>
          <w:numId w:val="24"/>
        </w:numPr>
        <w:ind w:left="1443"/>
      </w:pPr>
      <w:r w:rsidRPr="00477D02">
        <w:t>The system shall have an availability rate of 99.99%.</w:t>
      </w:r>
    </w:p>
    <w:p w14:paraId="784E03B7" w14:textId="6F1CB06A" w:rsidR="00135196" w:rsidRPr="00135196" w:rsidRDefault="00A03F29" w:rsidP="00135196">
      <w:pPr>
        <w:pStyle w:val="Heading3"/>
      </w:pPr>
      <w:bookmarkStart w:id="12" w:name="_Toc65788885"/>
      <w:r>
        <w:t>Security</w:t>
      </w:r>
      <w:r w:rsidR="007A39FF">
        <w:t xml:space="preserve"> an</w:t>
      </w:r>
      <w:r w:rsidR="007A39FF" w:rsidRPr="007A39FF">
        <w:t>d Privacy Requirements</w:t>
      </w:r>
      <w:bookmarkEnd w:id="12"/>
    </w:p>
    <w:p w14:paraId="5ED361DB" w14:textId="5596F6C8" w:rsidR="00A03F29" w:rsidRDefault="00A03F29" w:rsidP="00142D82">
      <w:pPr>
        <w:pStyle w:val="ListParagraph"/>
        <w:numPr>
          <w:ilvl w:val="0"/>
          <w:numId w:val="24"/>
        </w:numPr>
        <w:ind w:left="1443"/>
      </w:pPr>
      <w:r>
        <w:t>The user passwords shall be hashed in rest.</w:t>
      </w:r>
    </w:p>
    <w:p w14:paraId="1B864195" w14:textId="088EAC53" w:rsidR="00A03F29" w:rsidRPr="00477D02" w:rsidRDefault="00A03F29" w:rsidP="00142D82">
      <w:pPr>
        <w:pStyle w:val="ListParagraph"/>
        <w:numPr>
          <w:ilvl w:val="0"/>
          <w:numId w:val="24"/>
        </w:numPr>
        <w:ind w:left="1443"/>
      </w:pPr>
      <w:r>
        <w:t>The data in transit shall be encrypted with the use of HTTPS.</w:t>
      </w:r>
    </w:p>
    <w:p w14:paraId="348CDAEE" w14:textId="05BE3746" w:rsidR="00AF3F1E" w:rsidRPr="00AF3F1E" w:rsidRDefault="00581EBA" w:rsidP="00496168">
      <w:pPr>
        <w:pStyle w:val="Heading2"/>
      </w:pPr>
      <w:bookmarkStart w:id="13" w:name="_Toc65788886"/>
      <w:r>
        <w:t>Other</w:t>
      </w:r>
      <w:r w:rsidRPr="001A74F1">
        <w:t xml:space="preserve"> Requirements</w:t>
      </w:r>
      <w:bookmarkEnd w:id="13"/>
    </w:p>
    <w:p w14:paraId="45E1EB8C" w14:textId="629B2B43" w:rsidR="001A74F1" w:rsidRDefault="00403D95" w:rsidP="00403D95">
      <w:pPr>
        <w:pStyle w:val="Heading3"/>
      </w:pPr>
      <w:bookmarkStart w:id="14" w:name="_Toc65788887"/>
      <w:r w:rsidRPr="00403D95">
        <w:t xml:space="preserve">System </w:t>
      </w:r>
      <w:r w:rsidR="006D6838" w:rsidRPr="00403D95">
        <w:t>Environment Requirements.</w:t>
      </w:r>
      <w:bookmarkEnd w:id="14"/>
    </w:p>
    <w:p w14:paraId="75D79ED3" w14:textId="6391845C" w:rsidR="00AF3F1E" w:rsidRDefault="007327BF" w:rsidP="003773B9">
      <w:pPr>
        <w:pStyle w:val="ListParagraph"/>
        <w:numPr>
          <w:ilvl w:val="0"/>
          <w:numId w:val="19"/>
        </w:numPr>
      </w:pPr>
      <w:r>
        <w:t>The system shall be able to work in an average room environment</w:t>
      </w:r>
    </w:p>
    <w:p w14:paraId="3B8BF666" w14:textId="7558BCCA" w:rsidR="006A0406" w:rsidRDefault="007327BF" w:rsidP="006A0406">
      <w:pPr>
        <w:pStyle w:val="ListParagraph"/>
        <w:numPr>
          <w:ilvl w:val="0"/>
          <w:numId w:val="19"/>
        </w:numPr>
      </w:pPr>
      <w:r>
        <w:t>The system</w:t>
      </w:r>
      <w:r w:rsidR="003773B9">
        <w:t>s sensors</w:t>
      </w:r>
      <w:r>
        <w:t xml:space="preserve"> shall be able to work </w:t>
      </w:r>
      <w:r w:rsidR="006A0406">
        <w:t>between 0</w:t>
      </w:r>
      <w:r w:rsidR="003773B9" w:rsidRPr="003773B9">
        <w:t>⁰C - 50⁰C</w:t>
      </w:r>
      <w:r w:rsidR="003773B9">
        <w:t xml:space="preserve"> </w:t>
      </w:r>
    </w:p>
    <w:p w14:paraId="684F91F5" w14:textId="3F47E681" w:rsidR="00BD2AAD" w:rsidRDefault="00977BC0" w:rsidP="006A0406">
      <w:pPr>
        <w:pStyle w:val="ListParagraph"/>
        <w:numPr>
          <w:ilvl w:val="0"/>
          <w:numId w:val="19"/>
        </w:numPr>
      </w:pPr>
      <w:r>
        <w:t>The system shall be able to operate in side of a LAN</w:t>
      </w:r>
    </w:p>
    <w:p w14:paraId="4462BFC7" w14:textId="1B63FD3A" w:rsidR="00950B7A" w:rsidRPr="00AF3F1E" w:rsidRDefault="00950B7A" w:rsidP="006A0406">
      <w:pPr>
        <w:pStyle w:val="ListParagraph"/>
        <w:numPr>
          <w:ilvl w:val="0"/>
          <w:numId w:val="19"/>
        </w:numPr>
      </w:pPr>
      <w:r>
        <w:t>The System shall be able to communicate over a local network.</w:t>
      </w:r>
    </w:p>
    <w:p w14:paraId="4C858458" w14:textId="09CB3645" w:rsidR="007224F4" w:rsidRDefault="006D6838" w:rsidP="006D6838">
      <w:pPr>
        <w:pStyle w:val="Heading3"/>
      </w:pPr>
      <w:bookmarkStart w:id="15" w:name="_Toc65788888"/>
      <w:r w:rsidRPr="006D6838">
        <w:t>System Quality Factors</w:t>
      </w:r>
      <w:bookmarkEnd w:id="15"/>
    </w:p>
    <w:p w14:paraId="272255D2" w14:textId="1AB20E81" w:rsidR="00720AFA" w:rsidRDefault="00A03A9B" w:rsidP="007F524B">
      <w:pPr>
        <w:pStyle w:val="ListParagraph"/>
        <w:numPr>
          <w:ilvl w:val="0"/>
          <w:numId w:val="26"/>
        </w:numPr>
      </w:pPr>
      <w:r>
        <w:t xml:space="preserve">The sensors shall be swappable for to achieve easy </w:t>
      </w:r>
      <w:r w:rsidRPr="00A03A9B">
        <w:t>maintainability</w:t>
      </w:r>
      <w:r w:rsidR="00E91A83">
        <w:t>.</w:t>
      </w:r>
    </w:p>
    <w:p w14:paraId="3ED2E604" w14:textId="612C8052" w:rsidR="00CF3B8B" w:rsidRDefault="00B34613" w:rsidP="007F524B">
      <w:pPr>
        <w:pStyle w:val="ListParagraph"/>
        <w:numPr>
          <w:ilvl w:val="0"/>
          <w:numId w:val="26"/>
        </w:numPr>
      </w:pPr>
      <w:r>
        <w:t>The sensors shall be easily moved to a new environment.</w:t>
      </w:r>
    </w:p>
    <w:p w14:paraId="6C87FDB7" w14:textId="6464559D" w:rsidR="001C2A46" w:rsidRDefault="001C2A46" w:rsidP="001C2A46">
      <w:pPr>
        <w:pStyle w:val="Heading3"/>
      </w:pPr>
      <w:bookmarkStart w:id="16" w:name="_Toc65788889"/>
      <w:r w:rsidRPr="001C2A46">
        <w:t xml:space="preserve">Computer </w:t>
      </w:r>
      <w:r w:rsidR="00566128" w:rsidRPr="001C2A46">
        <w:t>Resource</w:t>
      </w:r>
      <w:r w:rsidR="00566128">
        <w:t xml:space="preserve"> and </w:t>
      </w:r>
      <w:r w:rsidR="00566128" w:rsidRPr="001C2A46">
        <w:t>Hardware Requirements</w:t>
      </w:r>
      <w:bookmarkEnd w:id="16"/>
    </w:p>
    <w:p w14:paraId="3FA05D83" w14:textId="2C01CFD9" w:rsidR="00332931" w:rsidRDefault="00332931" w:rsidP="00332931">
      <w:pPr>
        <w:pStyle w:val="ListParagraph"/>
        <w:numPr>
          <w:ilvl w:val="0"/>
          <w:numId w:val="18"/>
        </w:numPr>
      </w:pPr>
      <w:r>
        <w:t>SLS shall run on a single ESP8266 board with the following hardware resources:</w:t>
      </w:r>
    </w:p>
    <w:p w14:paraId="0630452F" w14:textId="1C4DD9DF" w:rsidR="00332931" w:rsidRDefault="00332931" w:rsidP="00332931">
      <w:pPr>
        <w:pStyle w:val="ListParagraph"/>
        <w:numPr>
          <w:ilvl w:val="1"/>
          <w:numId w:val="18"/>
        </w:numPr>
      </w:pPr>
      <w:r>
        <w:t>Motion Sensor</w:t>
      </w:r>
    </w:p>
    <w:p w14:paraId="04DAC058" w14:textId="639AD2C9" w:rsidR="00332931" w:rsidRDefault="00332931" w:rsidP="00332931">
      <w:pPr>
        <w:pStyle w:val="ListParagraph"/>
        <w:numPr>
          <w:ilvl w:val="1"/>
          <w:numId w:val="18"/>
        </w:numPr>
      </w:pPr>
      <w:r>
        <w:t>DHT22 Temperature and Humidity Sensor</w:t>
      </w:r>
    </w:p>
    <w:p w14:paraId="51653B9D" w14:textId="77777777" w:rsidR="007F524B" w:rsidRDefault="00332931" w:rsidP="007F524B">
      <w:pPr>
        <w:pStyle w:val="ListParagraph"/>
        <w:numPr>
          <w:ilvl w:val="1"/>
          <w:numId w:val="18"/>
        </w:numPr>
      </w:pPr>
      <w:r>
        <w:t>5mm LDR Sensor</w:t>
      </w:r>
    </w:p>
    <w:p w14:paraId="2CFF37C3" w14:textId="77777777" w:rsidR="007F524B" w:rsidRDefault="00332931" w:rsidP="007F524B">
      <w:pPr>
        <w:pStyle w:val="ListParagraph"/>
        <w:numPr>
          <w:ilvl w:val="1"/>
          <w:numId w:val="18"/>
        </w:numPr>
      </w:pPr>
      <w:r>
        <w:t>5mm RGB LED Module</w:t>
      </w:r>
    </w:p>
    <w:p w14:paraId="4F0EB3E8" w14:textId="41AD360C" w:rsidR="00332931" w:rsidRDefault="00136010" w:rsidP="007F524B">
      <w:pPr>
        <w:pStyle w:val="ListParagraph"/>
        <w:numPr>
          <w:ilvl w:val="1"/>
          <w:numId w:val="18"/>
        </w:numPr>
      </w:pPr>
      <w:r>
        <w:t>Servo Motor</w:t>
      </w:r>
    </w:p>
    <w:p w14:paraId="00A11C57" w14:textId="714B20AB" w:rsidR="001C2A46" w:rsidRPr="001C2A46" w:rsidRDefault="00332931" w:rsidP="00332931">
      <w:pPr>
        <w:pStyle w:val="ListParagraph"/>
        <w:numPr>
          <w:ilvl w:val="0"/>
          <w:numId w:val="18"/>
        </w:numPr>
      </w:pPr>
      <w:r>
        <w:lastRenderedPageBreak/>
        <w:t xml:space="preserve">The </w:t>
      </w:r>
      <w:r w:rsidR="001E5017">
        <w:t>SLS</w:t>
      </w:r>
      <w:r>
        <w:t xml:space="preserve"> board shall be powered with a 5V USB connection</w:t>
      </w:r>
      <w:r w:rsidR="00E84922">
        <w:t>.</w:t>
      </w:r>
    </w:p>
    <w:p w14:paraId="6693673D" w14:textId="15E5432B" w:rsidR="00862C81" w:rsidRDefault="003D324C" w:rsidP="005F205C">
      <w:pPr>
        <w:pStyle w:val="Heading3"/>
        <w:ind w:left="1225" w:hanging="505"/>
      </w:pPr>
      <w:bookmarkStart w:id="17" w:name="_Toc65788890"/>
      <w:r w:rsidRPr="00684D91">
        <w:t>Interfaces</w:t>
      </w:r>
      <w:bookmarkEnd w:id="17"/>
    </w:p>
    <w:p w14:paraId="4D074947" w14:textId="508A53BE" w:rsidR="00D2472C" w:rsidRPr="005F205C" w:rsidRDefault="002F1837" w:rsidP="00C0011E">
      <w:pPr>
        <w:pStyle w:val="ListParagraph"/>
        <w:numPr>
          <w:ilvl w:val="1"/>
          <w:numId w:val="18"/>
        </w:numPr>
        <w:ind w:left="1777"/>
      </w:pPr>
      <w:r>
        <w:t xml:space="preserve">All external and internal interfaces are to be left to the </w:t>
      </w:r>
      <w:r w:rsidR="0065353F">
        <w:t>design.</w:t>
      </w:r>
    </w:p>
    <w:p w14:paraId="1C11B770" w14:textId="25A54208" w:rsidR="00233F37" w:rsidRDefault="00233F37" w:rsidP="00233F37">
      <w:pPr>
        <w:pStyle w:val="Heading2"/>
      </w:pPr>
      <w:bookmarkStart w:id="18" w:name="_Toc65788891"/>
      <w:r w:rsidRPr="00233F37">
        <w:t>Constraints</w:t>
      </w:r>
      <w:bookmarkEnd w:id="18"/>
    </w:p>
    <w:p w14:paraId="51C739BE" w14:textId="388FFE23" w:rsidR="00233F37" w:rsidRDefault="004A5515" w:rsidP="004A5515">
      <w:pPr>
        <w:pStyle w:val="ListParagraph"/>
        <w:numPr>
          <w:ilvl w:val="0"/>
          <w:numId w:val="17"/>
        </w:numPr>
      </w:pPr>
      <w:r w:rsidRPr="004A5515">
        <w:t>All updates to the codebase will be done using Git in order not to lose data and manage versions more efficiently.</w:t>
      </w:r>
    </w:p>
    <w:p w14:paraId="07156839" w14:textId="22F93B5E" w:rsidR="004A5515" w:rsidRDefault="004A5515" w:rsidP="004A5515">
      <w:pPr>
        <w:pStyle w:val="ListParagraph"/>
        <w:numPr>
          <w:ilvl w:val="0"/>
          <w:numId w:val="17"/>
        </w:numPr>
      </w:pPr>
      <w:r w:rsidRPr="004A5515">
        <w:t>In order to maintain a persisting code style</w:t>
      </w:r>
      <w:r>
        <w:t xml:space="preserve"> and</w:t>
      </w:r>
      <w:r w:rsidRPr="004A5515">
        <w:t xml:space="preserve"> standards will be followed</w:t>
      </w:r>
      <w:r w:rsidR="00061DB6">
        <w:t>.</w:t>
      </w:r>
    </w:p>
    <w:p w14:paraId="71511089" w14:textId="2EC6ED4A" w:rsidR="004A5515" w:rsidRDefault="00D47E5E" w:rsidP="004A5515">
      <w:pPr>
        <w:pStyle w:val="ListParagraph"/>
        <w:numPr>
          <w:ilvl w:val="0"/>
          <w:numId w:val="17"/>
        </w:numPr>
      </w:pPr>
      <w:r>
        <w:t xml:space="preserve">Only </w:t>
      </w:r>
      <w:proofErr w:type="spellStart"/>
      <w:r>
        <w:t>analog</w:t>
      </w:r>
      <w:proofErr w:type="spellEnd"/>
      <w:r w:rsidR="00AA0B05">
        <w:t xml:space="preserve"> </w:t>
      </w:r>
      <w:r w:rsidR="00122FBE">
        <w:t>signal</w:t>
      </w:r>
      <w:r>
        <w:t xml:space="preserve"> sensors and card drivers can be used</w:t>
      </w:r>
      <w:r w:rsidR="00122FBE">
        <w:t>.</w:t>
      </w:r>
    </w:p>
    <w:p w14:paraId="1B4E30E8" w14:textId="077204C0" w:rsidR="004A5515" w:rsidRPr="00A73821" w:rsidRDefault="00473EC7" w:rsidP="00895A49">
      <w:pPr>
        <w:pStyle w:val="ListParagraph"/>
        <w:numPr>
          <w:ilvl w:val="0"/>
          <w:numId w:val="17"/>
        </w:numPr>
      </w:pPr>
      <w:r>
        <w:t xml:space="preserve">Hardware specified in the Proposal Plan must be used.  </w:t>
      </w:r>
    </w:p>
    <w:p w14:paraId="2781B060" w14:textId="4FC4AAB8" w:rsidR="002A1567" w:rsidRDefault="002A1567" w:rsidP="002A1567">
      <w:pPr>
        <w:pStyle w:val="Heading1"/>
        <w:ind w:left="357" w:hanging="357"/>
      </w:pPr>
      <w:bookmarkStart w:id="19" w:name="_Toc65788892"/>
      <w:r>
        <w:t>Qualification Provision</w:t>
      </w:r>
      <w:bookmarkEnd w:id="19"/>
    </w:p>
    <w:p w14:paraId="3558273F" w14:textId="05F32C38" w:rsidR="002A1567" w:rsidRDefault="002A1567" w:rsidP="002A1567">
      <w:pPr>
        <w:pStyle w:val="Heading2"/>
      </w:pPr>
      <w:bookmarkStart w:id="20" w:name="_Toc65788893"/>
      <w:r>
        <w:t>Demonstration</w:t>
      </w:r>
      <w:bookmarkEnd w:id="20"/>
    </w:p>
    <w:p w14:paraId="73B77F94" w14:textId="61A6455A" w:rsidR="008C6DFB" w:rsidRDefault="008C6DFB" w:rsidP="00A943B5">
      <w:pPr>
        <w:pStyle w:val="ListParagraph"/>
        <w:numPr>
          <w:ilvl w:val="0"/>
          <w:numId w:val="21"/>
        </w:numPr>
      </w:pPr>
      <w:r w:rsidRPr="0081079A">
        <w:t>SRQ-SLS-01. All sensors shall be able to read its intended values.</w:t>
      </w:r>
    </w:p>
    <w:p w14:paraId="5CF417CA" w14:textId="20DA59E6" w:rsidR="00166A73" w:rsidRDefault="0081079A" w:rsidP="00A943B5">
      <w:pPr>
        <w:pStyle w:val="ListParagraph"/>
        <w:numPr>
          <w:ilvl w:val="0"/>
          <w:numId w:val="21"/>
        </w:numPr>
      </w:pPr>
      <w:r w:rsidRPr="0081079A">
        <w:t xml:space="preserve">SRQ-SLS-03. </w:t>
      </w:r>
      <w:proofErr w:type="spellStart"/>
      <w:r w:rsidRPr="0081079A">
        <w:t>NodeRED</w:t>
      </w:r>
      <w:proofErr w:type="spellEnd"/>
      <w:r w:rsidRPr="0081079A">
        <w:t xml:space="preserve"> server shall be able to send instructions the systems hardware.</w:t>
      </w:r>
    </w:p>
    <w:p w14:paraId="7113A6AA" w14:textId="19EDCDBC" w:rsidR="008C6DFB" w:rsidRDefault="008C6DFB" w:rsidP="00A943B5">
      <w:pPr>
        <w:pStyle w:val="ListParagraph"/>
        <w:numPr>
          <w:ilvl w:val="0"/>
          <w:numId w:val="21"/>
        </w:numPr>
      </w:pPr>
      <w:r w:rsidRPr="0081079A">
        <w:t>SRQ-SLS-04. The system shall provide the user with a visual output.</w:t>
      </w:r>
    </w:p>
    <w:p w14:paraId="0FE8C917" w14:textId="02221887" w:rsidR="0081079A" w:rsidRDefault="0081079A" w:rsidP="00A943B5">
      <w:pPr>
        <w:pStyle w:val="ListParagraph"/>
        <w:numPr>
          <w:ilvl w:val="0"/>
          <w:numId w:val="21"/>
        </w:numPr>
      </w:pPr>
      <w:r w:rsidRPr="0081079A">
        <w:t>SRQ-SLS-05. The system shall be able to open and close the light automatically if the light intensity is over/below the determined threshold.</w:t>
      </w:r>
    </w:p>
    <w:p w14:paraId="75FE887B" w14:textId="71D0F26E" w:rsidR="0081079A" w:rsidRDefault="0081079A" w:rsidP="0081079A">
      <w:pPr>
        <w:pStyle w:val="ListParagraph"/>
        <w:numPr>
          <w:ilvl w:val="0"/>
          <w:numId w:val="21"/>
        </w:numPr>
      </w:pPr>
      <w:r w:rsidRPr="0081079A">
        <w:t xml:space="preserve">SRQ-SLS-06. The system shall be able to </w:t>
      </w:r>
      <w:r w:rsidR="001326BE">
        <w:t>start</w:t>
      </w:r>
      <w:r w:rsidRPr="0081079A">
        <w:t xml:space="preserve"> and </w:t>
      </w:r>
      <w:r w:rsidR="001326BE">
        <w:t>stop</w:t>
      </w:r>
      <w:r w:rsidRPr="0081079A">
        <w:t xml:space="preserve"> the motor automatically if the light intensity is over/below the determined threshold.</w:t>
      </w:r>
    </w:p>
    <w:p w14:paraId="40C6C222" w14:textId="77777777" w:rsidR="0081079A" w:rsidRDefault="0081079A" w:rsidP="0081079A">
      <w:pPr>
        <w:pStyle w:val="ListParagraph"/>
        <w:numPr>
          <w:ilvl w:val="0"/>
          <w:numId w:val="21"/>
        </w:numPr>
      </w:pPr>
      <w:r>
        <w:t>SRQ-SLS-07. The system shall be able to turn on the lights if the motion sensor detects motion.</w:t>
      </w:r>
    </w:p>
    <w:p w14:paraId="2412581D" w14:textId="77777777" w:rsidR="0081079A" w:rsidRDefault="0081079A" w:rsidP="0081079A">
      <w:pPr>
        <w:pStyle w:val="ListParagraph"/>
        <w:numPr>
          <w:ilvl w:val="0"/>
          <w:numId w:val="21"/>
        </w:numPr>
      </w:pPr>
      <w:r>
        <w:t>SRQ-SLS-08. The user shall be able to open and close the connected light.</w:t>
      </w:r>
    </w:p>
    <w:p w14:paraId="461DB96A" w14:textId="49B33288" w:rsidR="0081079A" w:rsidRDefault="0081079A" w:rsidP="0081079A">
      <w:pPr>
        <w:pStyle w:val="ListParagraph"/>
        <w:numPr>
          <w:ilvl w:val="0"/>
          <w:numId w:val="21"/>
        </w:numPr>
      </w:pPr>
      <w:r>
        <w:t xml:space="preserve">SRQ-SLS-09. The user shall be able to </w:t>
      </w:r>
      <w:r w:rsidR="008A5102">
        <w:t>start</w:t>
      </w:r>
      <w:r>
        <w:t xml:space="preserve"> and </w:t>
      </w:r>
      <w:r w:rsidR="008A5102">
        <w:t>stop</w:t>
      </w:r>
      <w:r>
        <w:t xml:space="preserve"> the connected motor.</w:t>
      </w:r>
    </w:p>
    <w:p w14:paraId="1D16CFFF" w14:textId="77777777" w:rsidR="008C6DFB" w:rsidRDefault="008C6DFB" w:rsidP="008C6DFB">
      <w:pPr>
        <w:pStyle w:val="ListParagraph"/>
        <w:numPr>
          <w:ilvl w:val="0"/>
          <w:numId w:val="21"/>
        </w:numPr>
      </w:pPr>
      <w:r>
        <w:t>SRQ-SLS-010. The user shall be able to see the temperate values.</w:t>
      </w:r>
    </w:p>
    <w:p w14:paraId="722C005C" w14:textId="0F3625CF" w:rsidR="008C6DFB" w:rsidRDefault="008C6DFB" w:rsidP="008C6DFB">
      <w:pPr>
        <w:pStyle w:val="ListParagraph"/>
        <w:numPr>
          <w:ilvl w:val="0"/>
          <w:numId w:val="21"/>
        </w:numPr>
      </w:pPr>
      <w:r>
        <w:t>SRQ-SLS-011. The user shall be able to see the humidity level.</w:t>
      </w:r>
    </w:p>
    <w:p w14:paraId="7178E2CE" w14:textId="0AF65B0D" w:rsidR="00D85763" w:rsidRPr="00166A73" w:rsidRDefault="008C6DFB" w:rsidP="0081079A">
      <w:pPr>
        <w:pStyle w:val="ListParagraph"/>
        <w:numPr>
          <w:ilvl w:val="0"/>
          <w:numId w:val="21"/>
        </w:numPr>
      </w:pPr>
      <w:r>
        <w:t xml:space="preserve">SRQ-SLS-012. </w:t>
      </w:r>
      <w:r w:rsidR="00D85763">
        <w:t>The user shall be able to log in to the system with valid credentials.</w:t>
      </w:r>
    </w:p>
    <w:p w14:paraId="11E66399" w14:textId="33504973" w:rsidR="002A1567" w:rsidRDefault="002A1567" w:rsidP="002A1567">
      <w:pPr>
        <w:pStyle w:val="Heading2"/>
      </w:pPr>
      <w:bookmarkStart w:id="21" w:name="_Toc65788894"/>
      <w:r>
        <w:t>Test</w:t>
      </w:r>
      <w:bookmarkEnd w:id="21"/>
    </w:p>
    <w:p w14:paraId="6F39A917" w14:textId="14DE474A" w:rsidR="00541B34" w:rsidRDefault="0081079A" w:rsidP="008C6DFB">
      <w:pPr>
        <w:pStyle w:val="ListParagraph"/>
        <w:numPr>
          <w:ilvl w:val="0"/>
          <w:numId w:val="20"/>
        </w:numPr>
      </w:pPr>
      <w:r w:rsidRPr="0081079A">
        <w:t xml:space="preserve">SRQ-SLS-02. The system shall communicate with </w:t>
      </w:r>
      <w:proofErr w:type="spellStart"/>
      <w:r w:rsidRPr="0081079A">
        <w:t>NodeRED</w:t>
      </w:r>
      <w:proofErr w:type="spellEnd"/>
      <w:r w:rsidRPr="0081079A">
        <w:t xml:space="preserve"> server over MQTT protocol.</w:t>
      </w:r>
    </w:p>
    <w:p w14:paraId="5E9B5B91" w14:textId="6982B116" w:rsidR="00560BB2" w:rsidRDefault="00560BB2">
      <w:r>
        <w:br w:type="page"/>
      </w:r>
    </w:p>
    <w:p w14:paraId="5EB68129" w14:textId="22419509" w:rsidR="00C87C10" w:rsidRDefault="00B7012A" w:rsidP="00C87C10">
      <w:pPr>
        <w:pStyle w:val="Heading1"/>
      </w:pPr>
      <w:bookmarkStart w:id="22" w:name="_Toc65788896"/>
      <w:r w:rsidRPr="00B7012A">
        <w:lastRenderedPageBreak/>
        <w:t>System Models</w:t>
      </w:r>
      <w:bookmarkEnd w:id="22"/>
    </w:p>
    <w:p w14:paraId="3EC21927" w14:textId="1DD0E105" w:rsidR="00F7078E" w:rsidRDefault="00F7078E" w:rsidP="00F7078E">
      <w:pPr>
        <w:pStyle w:val="Heading2"/>
      </w:pPr>
      <w:bookmarkStart w:id="23" w:name="_Toc65788897"/>
      <w:r w:rsidRPr="00671124">
        <w:t>Requirements</w:t>
      </w:r>
      <w:r w:rsidR="00D409FE">
        <w:t xml:space="preserve"> Diagram</w:t>
      </w:r>
      <w:bookmarkEnd w:id="23"/>
    </w:p>
    <w:p w14:paraId="0C73F876" w14:textId="20DAB218" w:rsidR="00797869" w:rsidRDefault="006F3715" w:rsidP="00DE1DE6">
      <w:r>
        <w:rPr>
          <w:noProof/>
        </w:rPr>
        <w:drawing>
          <wp:anchor distT="0" distB="0" distL="114300" distR="114300" simplePos="0" relativeHeight="251666432" behindDoc="0" locked="0" layoutInCell="1" allowOverlap="1" wp14:anchorId="2127B8F8" wp14:editId="445BCE5B">
            <wp:simplePos x="0" y="0"/>
            <wp:positionH relativeFrom="column">
              <wp:posOffset>-357417</wp:posOffset>
            </wp:positionH>
            <wp:positionV relativeFrom="paragraph">
              <wp:posOffset>180975</wp:posOffset>
            </wp:positionV>
            <wp:extent cx="6879590" cy="6825615"/>
            <wp:effectExtent l="0" t="0" r="0" b="0"/>
            <wp:wrapTopAndBottom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79590" cy="6825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772F000" w14:textId="5C5415F1" w:rsidR="000862EA" w:rsidRDefault="000862EA" w:rsidP="00DE1DE6">
      <w:pPr>
        <w:jc w:val="center"/>
      </w:pPr>
    </w:p>
    <w:p w14:paraId="36768000" w14:textId="1285E8EC" w:rsidR="00560BB2" w:rsidRDefault="00560BB2">
      <w:r>
        <w:br w:type="page"/>
      </w:r>
    </w:p>
    <w:p w14:paraId="374BD000" w14:textId="27FA8C13" w:rsidR="00F7078E" w:rsidRDefault="00F7078E" w:rsidP="00F7078E">
      <w:pPr>
        <w:pStyle w:val="Heading2"/>
      </w:pPr>
      <w:bookmarkStart w:id="24" w:name="_Toc65788898"/>
      <w:r w:rsidRPr="00671124">
        <w:lastRenderedPageBreak/>
        <w:t>Use Case</w:t>
      </w:r>
      <w:r w:rsidR="00296616">
        <w:t xml:space="preserve"> Diagram</w:t>
      </w:r>
      <w:bookmarkEnd w:id="24"/>
    </w:p>
    <w:p w14:paraId="353705B7" w14:textId="77777777" w:rsidR="00764016" w:rsidRPr="00764016" w:rsidRDefault="00764016" w:rsidP="00764016"/>
    <w:p w14:paraId="05E62625" w14:textId="77777777" w:rsidR="00351FF2" w:rsidRDefault="004E5CC2" w:rsidP="00351FF2">
      <w:pPr>
        <w:keepNext/>
        <w:ind w:left="-993"/>
      </w:pPr>
      <w:r>
        <w:object w:dxaOrig="11416" w:dyaOrig="7186" w14:anchorId="4C95E4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1.1pt;height:352.85pt" o:ole="">
            <v:imagedata r:id="rId16" o:title=""/>
          </v:shape>
          <o:OLEObject Type="Embed" ProgID="Visio.Drawing.15" ShapeID="_x0000_i1025" DrawAspect="Content" ObjectID="_1676404189" r:id="rId17"/>
        </w:object>
      </w:r>
    </w:p>
    <w:p w14:paraId="7F7002F7" w14:textId="28975995" w:rsidR="00764016" w:rsidRDefault="00351FF2" w:rsidP="00351FF2">
      <w:pPr>
        <w:pStyle w:val="Caption"/>
        <w:jc w:val="center"/>
      </w:pPr>
      <w:bookmarkStart w:id="25" w:name="_Toc65788870"/>
      <w:r w:rsidRPr="000F548C">
        <w:rPr>
          <w:sz w:val="20"/>
          <w:szCs w:val="20"/>
        </w:rPr>
        <w:t xml:space="preserve">Figure </w:t>
      </w:r>
      <w:r w:rsidRPr="000F548C">
        <w:rPr>
          <w:sz w:val="20"/>
          <w:szCs w:val="20"/>
        </w:rPr>
        <w:fldChar w:fldCharType="begin"/>
      </w:r>
      <w:r w:rsidRPr="000F548C">
        <w:rPr>
          <w:sz w:val="20"/>
          <w:szCs w:val="20"/>
        </w:rPr>
        <w:instrText xml:space="preserve"> SEQ Figure \* ARABIC </w:instrText>
      </w:r>
      <w:r w:rsidRPr="000F548C">
        <w:rPr>
          <w:sz w:val="20"/>
          <w:szCs w:val="20"/>
        </w:rPr>
        <w:fldChar w:fldCharType="separate"/>
      </w:r>
      <w:r w:rsidR="00495DEF">
        <w:rPr>
          <w:noProof/>
          <w:sz w:val="20"/>
          <w:szCs w:val="20"/>
        </w:rPr>
        <w:t>1</w:t>
      </w:r>
      <w:r w:rsidRPr="000F548C">
        <w:rPr>
          <w:sz w:val="20"/>
          <w:szCs w:val="20"/>
        </w:rPr>
        <w:fldChar w:fldCharType="end"/>
      </w:r>
      <w:r w:rsidRPr="000F548C">
        <w:rPr>
          <w:sz w:val="20"/>
          <w:szCs w:val="20"/>
        </w:rPr>
        <w:t>: Use Case Diagram</w:t>
      </w:r>
      <w:bookmarkEnd w:id="25"/>
    </w:p>
    <w:p w14:paraId="5AE359AE" w14:textId="4A65CF82" w:rsidR="00C87C10" w:rsidRDefault="00C87C10">
      <w:r>
        <w:br w:type="page"/>
      </w:r>
    </w:p>
    <w:p w14:paraId="66F40710" w14:textId="16EBA45F" w:rsidR="00C87C10" w:rsidRDefault="00F7078E" w:rsidP="00C87C10">
      <w:pPr>
        <w:pStyle w:val="Heading2"/>
      </w:pPr>
      <w:bookmarkStart w:id="26" w:name="_Toc65788899"/>
      <w:r w:rsidRPr="00671124">
        <w:lastRenderedPageBreak/>
        <w:t>Activity</w:t>
      </w:r>
      <w:r w:rsidR="00907FEC">
        <w:t xml:space="preserve"> Diagram</w:t>
      </w:r>
      <w:bookmarkEnd w:id="26"/>
    </w:p>
    <w:p w14:paraId="5CF2B39D" w14:textId="6D3D540F" w:rsidR="005F7C64" w:rsidRPr="005F7C64" w:rsidRDefault="0037619B" w:rsidP="00C87C10">
      <w:r w:rsidRPr="009A3033">
        <w:rPr>
          <w:noProof/>
        </w:rPr>
        <w:drawing>
          <wp:anchor distT="0" distB="0" distL="114300" distR="114300" simplePos="0" relativeHeight="251660288" behindDoc="0" locked="0" layoutInCell="1" allowOverlap="1" wp14:anchorId="5AFF2D86" wp14:editId="28298F59">
            <wp:simplePos x="0" y="0"/>
            <wp:positionH relativeFrom="column">
              <wp:posOffset>-807720</wp:posOffset>
            </wp:positionH>
            <wp:positionV relativeFrom="paragraph">
              <wp:posOffset>325120</wp:posOffset>
            </wp:positionV>
            <wp:extent cx="7484110" cy="2559050"/>
            <wp:effectExtent l="0" t="0" r="2540" b="0"/>
            <wp:wrapTopAndBottom/>
            <wp:docPr id="1" name="Graphic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Graphic 1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9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84110" cy="25590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51FF2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A06A176" wp14:editId="64CEC12D">
                <wp:simplePos x="0" y="0"/>
                <wp:positionH relativeFrom="column">
                  <wp:posOffset>-810260</wp:posOffset>
                </wp:positionH>
                <wp:positionV relativeFrom="paragraph">
                  <wp:posOffset>2945765</wp:posOffset>
                </wp:positionV>
                <wp:extent cx="7486015" cy="635"/>
                <wp:effectExtent l="0" t="0" r="0" b="0"/>
                <wp:wrapTopAndBottom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8601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A144209" w14:textId="3AA8FF04" w:rsidR="003E2A22" w:rsidRPr="000F548C" w:rsidRDefault="003E2A22" w:rsidP="00351FF2">
                            <w:pPr>
                              <w:pStyle w:val="Caption"/>
                              <w:jc w:val="center"/>
                              <w:rPr>
                                <w:noProof/>
                                <w:sz w:val="20"/>
                                <w:szCs w:val="20"/>
                              </w:rPr>
                            </w:pPr>
                            <w:bookmarkStart w:id="27" w:name="_Toc65788871"/>
                            <w:r w:rsidRPr="000F548C">
                              <w:rPr>
                                <w:sz w:val="20"/>
                                <w:szCs w:val="20"/>
                              </w:rPr>
                              <w:t xml:space="preserve">Figure </w: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begin"/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instrText xml:space="preserve"> SEQ Figure \* ARABIC </w:instrTex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separate"/>
                            </w:r>
                            <w:r w:rsidR="00495DEF">
                              <w:rPr>
                                <w:noProof/>
                                <w:sz w:val="20"/>
                                <w:szCs w:val="20"/>
                              </w:rPr>
                              <w:t>2</w: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end"/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t>: Activity Diagram</w:t>
                            </w:r>
                            <w:bookmarkEnd w:id="27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A06A17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63.8pt;margin-top:231.95pt;width:589.45pt;height:.0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" stroked="f">
                <v:textbox style="mso-fit-shape-to-text:t" inset="0,0,0,0">
                  <w:txbxContent>
                    <w:p w14:paraId="5A144209" w14:textId="3AA8FF04" w:rsidR="003E2A22" w:rsidRPr="000F548C" w:rsidRDefault="003E2A22" w:rsidP="00351FF2">
                      <w:pPr>
                        <w:pStyle w:val="Caption"/>
                        <w:jc w:val="center"/>
                        <w:rPr>
                          <w:noProof/>
                          <w:sz w:val="20"/>
                          <w:szCs w:val="20"/>
                        </w:rPr>
                      </w:pPr>
                      <w:bookmarkStart w:id="28" w:name="_Toc65788871"/>
                      <w:r w:rsidRPr="000F548C">
                        <w:rPr>
                          <w:sz w:val="20"/>
                          <w:szCs w:val="20"/>
                        </w:rPr>
                        <w:t xml:space="preserve">Figure </w: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begin"/>
                      </w:r>
                      <w:r w:rsidRPr="000F548C">
                        <w:rPr>
                          <w:sz w:val="20"/>
                          <w:szCs w:val="20"/>
                        </w:rPr>
                        <w:instrText xml:space="preserve"> SEQ Figure \* ARABIC </w:instrTex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separate"/>
                      </w:r>
                      <w:r w:rsidR="00495DEF">
                        <w:rPr>
                          <w:noProof/>
                          <w:sz w:val="20"/>
                          <w:szCs w:val="20"/>
                        </w:rPr>
                        <w:t>2</w: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end"/>
                      </w:r>
                      <w:r w:rsidRPr="000F548C">
                        <w:rPr>
                          <w:sz w:val="20"/>
                          <w:szCs w:val="20"/>
                        </w:rPr>
                        <w:t>: Activity Diagram</w:t>
                      </w:r>
                      <w:bookmarkEnd w:id="28"/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4FD1E466" w14:textId="77777777" w:rsidR="005F7C64" w:rsidRPr="005F7C64" w:rsidRDefault="005F7C64" w:rsidP="005F7C64"/>
    <w:p w14:paraId="70998B16" w14:textId="261B2AEA" w:rsidR="00C87C10" w:rsidRDefault="00C87C10">
      <w:r>
        <w:br w:type="page"/>
      </w:r>
    </w:p>
    <w:p w14:paraId="4D185DD5" w14:textId="56409C7B" w:rsidR="00B50887" w:rsidRDefault="00B50887" w:rsidP="00B50887">
      <w:pPr>
        <w:pStyle w:val="Heading2"/>
        <w:numPr>
          <w:ilvl w:val="1"/>
          <w:numId w:val="27"/>
        </w:numPr>
      </w:pPr>
      <w:bookmarkStart w:id="29" w:name="_Toc65788900"/>
      <w:r w:rsidRPr="00671124">
        <w:lastRenderedPageBreak/>
        <w:t>Component</w:t>
      </w:r>
      <w:r w:rsidR="007F7524">
        <w:t xml:space="preserve"> Diagram</w:t>
      </w:r>
      <w:bookmarkEnd w:id="29"/>
    </w:p>
    <w:p w14:paraId="44D55108" w14:textId="2DF4EE8D" w:rsidR="009A3033" w:rsidRPr="009A3033" w:rsidRDefault="000206BF" w:rsidP="009A3033">
      <w:r>
        <w:rPr>
          <w:noProof/>
        </w:rPr>
        <w:drawing>
          <wp:anchor distT="0" distB="0" distL="114300" distR="114300" simplePos="0" relativeHeight="251661312" behindDoc="0" locked="0" layoutInCell="1" allowOverlap="1" wp14:anchorId="09387ACD" wp14:editId="291FC778">
            <wp:simplePos x="0" y="0"/>
            <wp:positionH relativeFrom="column">
              <wp:posOffset>-584835</wp:posOffset>
            </wp:positionH>
            <wp:positionV relativeFrom="paragraph">
              <wp:posOffset>175895</wp:posOffset>
            </wp:positionV>
            <wp:extent cx="7151370" cy="3996690"/>
            <wp:effectExtent l="0" t="0" r="0" b="3810"/>
            <wp:wrapTopAndBottom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51370" cy="399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51FF2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05C888" wp14:editId="28705F75">
                <wp:simplePos x="0" y="0"/>
                <wp:positionH relativeFrom="column">
                  <wp:posOffset>-579755</wp:posOffset>
                </wp:positionH>
                <wp:positionV relativeFrom="paragraph">
                  <wp:posOffset>4227830</wp:posOffset>
                </wp:positionV>
                <wp:extent cx="7151370" cy="635"/>
                <wp:effectExtent l="0" t="0" r="0" b="0"/>
                <wp:wrapTopAndBottom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5137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E10B56E" w14:textId="3B823ABB" w:rsidR="003E2A22" w:rsidRPr="000F548C" w:rsidRDefault="003E2A22" w:rsidP="00351FF2">
                            <w:pPr>
                              <w:pStyle w:val="Caption"/>
                              <w:jc w:val="center"/>
                              <w:rPr>
                                <w:noProof/>
                                <w:sz w:val="20"/>
                                <w:szCs w:val="20"/>
                              </w:rPr>
                            </w:pPr>
                            <w:bookmarkStart w:id="30" w:name="_Toc65788872"/>
                            <w:r w:rsidRPr="000F548C">
                              <w:rPr>
                                <w:sz w:val="20"/>
                                <w:szCs w:val="20"/>
                              </w:rPr>
                              <w:t xml:space="preserve">Figure </w: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begin"/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instrText xml:space="preserve"> SEQ Figure \* ARABIC </w:instrTex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separate"/>
                            </w:r>
                            <w:r w:rsidR="00495DEF">
                              <w:rPr>
                                <w:noProof/>
                                <w:sz w:val="20"/>
                                <w:szCs w:val="20"/>
                              </w:rPr>
                              <w:t>3</w: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end"/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t>: Component Diagram</w:t>
                            </w:r>
                            <w:bookmarkEnd w:id="3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705C888" id="Text Box 3" o:spid="_x0000_s1027" type="#_x0000_t202" style="position:absolute;margin-left:-45.65pt;margin-top:332.9pt;width:563.1pt;height:.0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" stroked="f">
                <v:textbox style="mso-fit-shape-to-text:t" inset="0,0,0,0">
                  <w:txbxContent>
                    <w:p w14:paraId="6E10B56E" w14:textId="3B823ABB" w:rsidR="003E2A22" w:rsidRPr="000F548C" w:rsidRDefault="003E2A22" w:rsidP="00351FF2">
                      <w:pPr>
                        <w:pStyle w:val="Caption"/>
                        <w:jc w:val="center"/>
                        <w:rPr>
                          <w:noProof/>
                          <w:sz w:val="20"/>
                          <w:szCs w:val="20"/>
                        </w:rPr>
                      </w:pPr>
                      <w:bookmarkStart w:id="31" w:name="_Toc65788872"/>
                      <w:r w:rsidRPr="000F548C">
                        <w:rPr>
                          <w:sz w:val="20"/>
                          <w:szCs w:val="20"/>
                        </w:rPr>
                        <w:t xml:space="preserve">Figure </w: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begin"/>
                      </w:r>
                      <w:r w:rsidRPr="000F548C">
                        <w:rPr>
                          <w:sz w:val="20"/>
                          <w:szCs w:val="20"/>
                        </w:rPr>
                        <w:instrText xml:space="preserve"> SEQ Figure \* ARABIC </w:instrTex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separate"/>
                      </w:r>
                      <w:r w:rsidR="00495DEF">
                        <w:rPr>
                          <w:noProof/>
                          <w:sz w:val="20"/>
                          <w:szCs w:val="20"/>
                        </w:rPr>
                        <w:t>3</w: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end"/>
                      </w:r>
                      <w:r w:rsidRPr="000F548C">
                        <w:rPr>
                          <w:sz w:val="20"/>
                          <w:szCs w:val="20"/>
                        </w:rPr>
                        <w:t>: Component Diagram</w:t>
                      </w:r>
                      <w:bookmarkEnd w:id="31"/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1E2DF45A" w14:textId="77777777" w:rsidR="005F7C64" w:rsidRPr="005F7C64" w:rsidRDefault="005F7C64" w:rsidP="005F7C64"/>
    <w:p w14:paraId="11D85AA9" w14:textId="6AFA74B8" w:rsidR="00C87C10" w:rsidRDefault="00C87C10">
      <w:r>
        <w:br w:type="page"/>
      </w:r>
    </w:p>
    <w:p w14:paraId="1D59736C" w14:textId="05976747" w:rsidR="00026A70" w:rsidRDefault="00825942" w:rsidP="00797869">
      <w:pPr>
        <w:pStyle w:val="Heading1"/>
      </w:pPr>
      <w:bookmarkStart w:id="32" w:name="_Toc65788901"/>
      <w:r>
        <w:lastRenderedPageBreak/>
        <w:t xml:space="preserve">Requirement </w:t>
      </w:r>
      <w:r w:rsidRPr="00671124">
        <w:t>Traceability</w:t>
      </w:r>
      <w:bookmarkEnd w:id="32"/>
    </w:p>
    <w:tbl>
      <w:tblPr>
        <w:tblStyle w:val="TableGrid1"/>
        <w:tblpPr w:leftFromText="141" w:rightFromText="141" w:vertAnchor="text" w:horzAnchor="margin" w:tblpXSpec="center" w:tblpY="286"/>
        <w:tblW w:w="11482" w:type="dxa"/>
        <w:tblLayout w:type="fixed"/>
        <w:tblLook w:val="04A0" w:firstRow="1" w:lastRow="0" w:firstColumn="1" w:lastColumn="0" w:noHBand="0" w:noVBand="1"/>
      </w:tblPr>
      <w:tblGrid>
        <w:gridCol w:w="1789"/>
        <w:gridCol w:w="2184"/>
        <w:gridCol w:w="2147"/>
        <w:gridCol w:w="1529"/>
        <w:gridCol w:w="1689"/>
        <w:gridCol w:w="2144"/>
      </w:tblGrid>
      <w:tr w:rsidR="00131DD4" w14:paraId="44AC2800" w14:textId="77777777" w:rsidTr="000519AB">
        <w:tc>
          <w:tcPr>
            <w:tcW w:w="1789" w:type="dxa"/>
            <w:shd w:val="clear" w:color="auto" w:fill="9CC2E5" w:themeFill="accent5" w:themeFillTint="99"/>
            <w:vAlign w:val="center"/>
          </w:tcPr>
          <w:p w14:paraId="6E74C679" w14:textId="77777777" w:rsidR="00131DD4" w:rsidRPr="00E04505" w:rsidRDefault="00131DD4" w:rsidP="00F46247">
            <w:pPr>
              <w:jc w:val="center"/>
              <w:rPr>
                <w:sz w:val="24"/>
                <w:szCs w:val="24"/>
              </w:rPr>
            </w:pPr>
            <w:r w:rsidRPr="00A60B5B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Requirement ID</w:t>
            </w:r>
          </w:p>
        </w:tc>
        <w:tc>
          <w:tcPr>
            <w:tcW w:w="2184" w:type="dxa"/>
            <w:shd w:val="clear" w:color="auto" w:fill="9CC2E5" w:themeFill="accent5" w:themeFillTint="99"/>
            <w:vAlign w:val="center"/>
          </w:tcPr>
          <w:p w14:paraId="10EEF1E4" w14:textId="625BDB77" w:rsidR="00131DD4" w:rsidRPr="00E04505" w:rsidRDefault="00131DD4" w:rsidP="00F46247">
            <w:pPr>
              <w:jc w:val="center"/>
              <w:rPr>
                <w:sz w:val="24"/>
                <w:szCs w:val="24"/>
              </w:rPr>
            </w:pPr>
            <w:r w:rsidRPr="00A60B5B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Requirement</w:t>
            </w:r>
            <w:r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 xml:space="preserve"> Name</w:t>
            </w:r>
          </w:p>
        </w:tc>
        <w:tc>
          <w:tcPr>
            <w:tcW w:w="2147" w:type="dxa"/>
            <w:shd w:val="clear" w:color="auto" w:fill="9CC2E5" w:themeFill="accent5" w:themeFillTint="99"/>
            <w:vAlign w:val="center"/>
          </w:tcPr>
          <w:p w14:paraId="39C27AE4" w14:textId="54652516" w:rsidR="00131DD4" w:rsidRPr="00566F3B" w:rsidRDefault="00131DD4" w:rsidP="00F46247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O</w:t>
            </w:r>
            <w:r w:rsidRPr="002E6ACD">
              <w:rPr>
                <w:b/>
                <w:bCs/>
                <w:sz w:val="24"/>
                <w:szCs w:val="24"/>
              </w:rPr>
              <w:t>bjective</w:t>
            </w:r>
          </w:p>
        </w:tc>
        <w:tc>
          <w:tcPr>
            <w:tcW w:w="1529" w:type="dxa"/>
            <w:shd w:val="clear" w:color="auto" w:fill="9CC2E5" w:themeFill="accent5" w:themeFillTint="99"/>
            <w:vAlign w:val="center"/>
          </w:tcPr>
          <w:p w14:paraId="3CDC36DC" w14:textId="2D6A3B56" w:rsidR="00131DD4" w:rsidRDefault="00C74C66" w:rsidP="00F46247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Verification</w:t>
            </w:r>
          </w:p>
        </w:tc>
        <w:tc>
          <w:tcPr>
            <w:tcW w:w="1689" w:type="dxa"/>
            <w:shd w:val="clear" w:color="auto" w:fill="9CC2E5" w:themeFill="accent5" w:themeFillTint="99"/>
            <w:vAlign w:val="center"/>
          </w:tcPr>
          <w:p w14:paraId="74F1461B" w14:textId="2FDFEEE3" w:rsidR="00131DD4" w:rsidRPr="00E11C12" w:rsidRDefault="00131DD4" w:rsidP="00F46247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Validation</w:t>
            </w:r>
          </w:p>
        </w:tc>
        <w:tc>
          <w:tcPr>
            <w:tcW w:w="2144" w:type="dxa"/>
            <w:shd w:val="clear" w:color="auto" w:fill="9CC2E5" w:themeFill="accent5" w:themeFillTint="99"/>
            <w:vAlign w:val="center"/>
          </w:tcPr>
          <w:p w14:paraId="22196E60" w14:textId="63002E9E" w:rsidR="00131DD4" w:rsidRDefault="00D45B4B" w:rsidP="00AB380B">
            <w:pPr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Revision in Document</w:t>
            </w:r>
          </w:p>
        </w:tc>
      </w:tr>
      <w:tr w:rsidR="008C6DFB" w14:paraId="5C75376A" w14:textId="77777777" w:rsidTr="00D45B4B">
        <w:tc>
          <w:tcPr>
            <w:tcW w:w="1789" w:type="dxa"/>
            <w:vAlign w:val="center"/>
          </w:tcPr>
          <w:p w14:paraId="1B875AA6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1</w:t>
            </w:r>
          </w:p>
        </w:tc>
        <w:tc>
          <w:tcPr>
            <w:tcW w:w="2184" w:type="dxa"/>
            <w:vAlign w:val="center"/>
          </w:tcPr>
          <w:p w14:paraId="32AD5332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Get Sensor Info</w:t>
            </w:r>
          </w:p>
        </w:tc>
        <w:tc>
          <w:tcPr>
            <w:tcW w:w="2147" w:type="dxa"/>
            <w:vAlign w:val="center"/>
          </w:tcPr>
          <w:p w14:paraId="3E5D642E" w14:textId="23D995DB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he NodeRed server will be able to gather sensor data</w:t>
            </w:r>
          </w:p>
        </w:tc>
        <w:tc>
          <w:tcPr>
            <w:tcW w:w="1529" w:type="dxa"/>
            <w:vAlign w:val="center"/>
          </w:tcPr>
          <w:p w14:paraId="6B29C515" w14:textId="5C9F5524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Having readable values</w:t>
            </w:r>
          </w:p>
        </w:tc>
        <w:tc>
          <w:tcPr>
            <w:tcW w:w="1689" w:type="dxa"/>
            <w:vAlign w:val="center"/>
          </w:tcPr>
          <w:p w14:paraId="1FD90956" w14:textId="6E236E60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Demonstration</w:t>
            </w:r>
          </w:p>
        </w:tc>
        <w:tc>
          <w:tcPr>
            <w:tcW w:w="2144" w:type="dxa"/>
            <w:vAlign w:val="center"/>
          </w:tcPr>
          <w:p w14:paraId="36545608" w14:textId="28D2B338" w:rsidR="008C6DFB" w:rsidRPr="00AB380B" w:rsidRDefault="008C6DF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0.1.0</w:t>
            </w:r>
          </w:p>
        </w:tc>
      </w:tr>
      <w:tr w:rsidR="008C6DFB" w14:paraId="7253F9FC" w14:textId="77777777" w:rsidTr="00D45B4B">
        <w:tc>
          <w:tcPr>
            <w:tcW w:w="1789" w:type="dxa"/>
            <w:vAlign w:val="center"/>
          </w:tcPr>
          <w:p w14:paraId="17DBB46D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2</w:t>
            </w:r>
          </w:p>
        </w:tc>
        <w:tc>
          <w:tcPr>
            <w:tcW w:w="2184" w:type="dxa"/>
            <w:vAlign w:val="center"/>
          </w:tcPr>
          <w:p w14:paraId="62A5880C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Communication</w:t>
            </w:r>
          </w:p>
        </w:tc>
        <w:tc>
          <w:tcPr>
            <w:tcW w:w="2147" w:type="dxa"/>
            <w:vAlign w:val="center"/>
          </w:tcPr>
          <w:p w14:paraId="03611505" w14:textId="39CA873B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he device will be able to connect to the server with MQTT protocol.</w:t>
            </w:r>
          </w:p>
        </w:tc>
        <w:tc>
          <w:tcPr>
            <w:tcW w:w="1529" w:type="dxa"/>
            <w:vAlign w:val="center"/>
          </w:tcPr>
          <w:p w14:paraId="49F5E470" w14:textId="5A00B4D9" w:rsidR="008C6DFB" w:rsidRPr="00AB380B" w:rsidRDefault="008C6DFB" w:rsidP="008C6DFB">
            <w:pPr>
              <w:jc w:val="center"/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-</w:t>
            </w:r>
          </w:p>
        </w:tc>
        <w:tc>
          <w:tcPr>
            <w:tcW w:w="1689" w:type="dxa"/>
            <w:vAlign w:val="center"/>
          </w:tcPr>
          <w:p w14:paraId="3E70206E" w14:textId="2FCBE4EE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est</w:t>
            </w:r>
          </w:p>
        </w:tc>
        <w:tc>
          <w:tcPr>
            <w:tcW w:w="2144" w:type="dxa"/>
            <w:vAlign w:val="center"/>
          </w:tcPr>
          <w:p w14:paraId="7E53DD0B" w14:textId="45D80305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50B63B78" w14:textId="77777777" w:rsidTr="00D45B4B">
        <w:tc>
          <w:tcPr>
            <w:tcW w:w="1789" w:type="dxa"/>
            <w:vAlign w:val="center"/>
          </w:tcPr>
          <w:p w14:paraId="1AAA36A7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3</w:t>
            </w:r>
          </w:p>
        </w:tc>
        <w:tc>
          <w:tcPr>
            <w:tcW w:w="2184" w:type="dxa"/>
            <w:vAlign w:val="center"/>
          </w:tcPr>
          <w:p w14:paraId="0EFF731F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end Command</w:t>
            </w:r>
          </w:p>
        </w:tc>
        <w:tc>
          <w:tcPr>
            <w:tcW w:w="2147" w:type="dxa"/>
            <w:vAlign w:val="center"/>
          </w:tcPr>
          <w:p w14:paraId="78F0268E" w14:textId="3B703AC5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he buttons will control the connected devices.</w:t>
            </w:r>
          </w:p>
        </w:tc>
        <w:tc>
          <w:tcPr>
            <w:tcW w:w="1529" w:type="dxa"/>
            <w:vAlign w:val="center"/>
          </w:tcPr>
          <w:p w14:paraId="11C8110E" w14:textId="28A7D7C7" w:rsidR="008C6DFB" w:rsidRPr="00AB380B" w:rsidRDefault="00B120B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hange output of devices</w:t>
            </w:r>
          </w:p>
        </w:tc>
        <w:tc>
          <w:tcPr>
            <w:tcW w:w="1689" w:type="dxa"/>
            <w:vAlign w:val="center"/>
          </w:tcPr>
          <w:p w14:paraId="3003FB91" w14:textId="7F708D34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Demonstration</w:t>
            </w:r>
          </w:p>
        </w:tc>
        <w:tc>
          <w:tcPr>
            <w:tcW w:w="2144" w:type="dxa"/>
            <w:vAlign w:val="center"/>
          </w:tcPr>
          <w:p w14:paraId="7C93E49C" w14:textId="0AF8AB57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5C39D42F" w14:textId="77777777" w:rsidTr="00D45B4B">
        <w:tc>
          <w:tcPr>
            <w:tcW w:w="1789" w:type="dxa"/>
            <w:vAlign w:val="center"/>
          </w:tcPr>
          <w:p w14:paraId="7A143BBD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4</w:t>
            </w:r>
          </w:p>
        </w:tc>
        <w:tc>
          <w:tcPr>
            <w:tcW w:w="2184" w:type="dxa"/>
            <w:vAlign w:val="center"/>
          </w:tcPr>
          <w:p w14:paraId="7544B6FF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how Visual</w:t>
            </w:r>
          </w:p>
        </w:tc>
        <w:tc>
          <w:tcPr>
            <w:tcW w:w="2147" w:type="dxa"/>
            <w:vAlign w:val="center"/>
          </w:tcPr>
          <w:p w14:paraId="2FF07E68" w14:textId="792839AA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 xml:space="preserve">The data and buttons will be displayed on </w:t>
            </w:r>
          </w:p>
          <w:p w14:paraId="682D3FDB" w14:textId="382E3A7E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dashboard.</w:t>
            </w:r>
          </w:p>
        </w:tc>
        <w:tc>
          <w:tcPr>
            <w:tcW w:w="1529" w:type="dxa"/>
            <w:vAlign w:val="center"/>
          </w:tcPr>
          <w:p w14:paraId="7CE28A2B" w14:textId="62A3CA12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Having working dashboard</w:t>
            </w:r>
          </w:p>
        </w:tc>
        <w:tc>
          <w:tcPr>
            <w:tcW w:w="1689" w:type="dxa"/>
            <w:vAlign w:val="center"/>
          </w:tcPr>
          <w:p w14:paraId="2AF7B211" w14:textId="73EEE64A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Demonstration</w:t>
            </w:r>
          </w:p>
        </w:tc>
        <w:tc>
          <w:tcPr>
            <w:tcW w:w="2144" w:type="dxa"/>
            <w:vAlign w:val="center"/>
          </w:tcPr>
          <w:p w14:paraId="1D5B8CEB" w14:textId="00D1D7E4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1D70B085" w14:textId="77777777" w:rsidTr="00D45B4B">
        <w:tc>
          <w:tcPr>
            <w:tcW w:w="1789" w:type="dxa"/>
            <w:vAlign w:val="center"/>
          </w:tcPr>
          <w:p w14:paraId="318DED7C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5</w:t>
            </w:r>
          </w:p>
        </w:tc>
        <w:tc>
          <w:tcPr>
            <w:tcW w:w="2184" w:type="dxa"/>
            <w:vAlign w:val="center"/>
          </w:tcPr>
          <w:p w14:paraId="2CDC82CB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Auto-Toggle Light</w:t>
            </w:r>
          </w:p>
        </w:tc>
        <w:tc>
          <w:tcPr>
            <w:tcW w:w="2147" w:type="dxa"/>
            <w:vAlign w:val="center"/>
          </w:tcPr>
          <w:p w14:paraId="229269EF" w14:textId="5B8B6F4E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ystem will be able to automatically open/close the light according to the LDR sensor.</w:t>
            </w:r>
          </w:p>
        </w:tc>
        <w:tc>
          <w:tcPr>
            <w:tcW w:w="1529" w:type="dxa"/>
            <w:vAlign w:val="center"/>
          </w:tcPr>
          <w:p w14:paraId="17E555DA" w14:textId="57FB54D2" w:rsidR="008C6DFB" w:rsidRPr="00AB380B" w:rsidRDefault="00B120B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hange sent output</w:t>
            </w:r>
          </w:p>
        </w:tc>
        <w:tc>
          <w:tcPr>
            <w:tcW w:w="1689" w:type="dxa"/>
            <w:vAlign w:val="center"/>
          </w:tcPr>
          <w:p w14:paraId="65F6B48A" w14:textId="64A1DAF2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Demonstration</w:t>
            </w:r>
          </w:p>
        </w:tc>
        <w:tc>
          <w:tcPr>
            <w:tcW w:w="2144" w:type="dxa"/>
            <w:vAlign w:val="center"/>
          </w:tcPr>
          <w:p w14:paraId="6E325EEE" w14:textId="0D53EA8C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53C6C9DA" w14:textId="77777777" w:rsidTr="00D45B4B">
        <w:tc>
          <w:tcPr>
            <w:tcW w:w="1789" w:type="dxa"/>
            <w:vAlign w:val="center"/>
          </w:tcPr>
          <w:p w14:paraId="0730B310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6</w:t>
            </w:r>
          </w:p>
        </w:tc>
        <w:tc>
          <w:tcPr>
            <w:tcW w:w="2184" w:type="dxa"/>
            <w:vAlign w:val="center"/>
          </w:tcPr>
          <w:p w14:paraId="725230FF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Auto-Toggle Motor</w:t>
            </w:r>
          </w:p>
        </w:tc>
        <w:tc>
          <w:tcPr>
            <w:tcW w:w="2147" w:type="dxa"/>
            <w:vAlign w:val="center"/>
          </w:tcPr>
          <w:p w14:paraId="562E8BB7" w14:textId="0F39F814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ystem will be able to automatically open/close the light according to the LDR sensor.</w:t>
            </w:r>
          </w:p>
        </w:tc>
        <w:tc>
          <w:tcPr>
            <w:tcW w:w="1529" w:type="dxa"/>
            <w:vAlign w:val="center"/>
          </w:tcPr>
          <w:p w14:paraId="33B7230C" w14:textId="0BD12F14" w:rsidR="008C6DFB" w:rsidRPr="00AB380B" w:rsidRDefault="00B120B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hange sent output</w:t>
            </w:r>
          </w:p>
        </w:tc>
        <w:tc>
          <w:tcPr>
            <w:tcW w:w="1689" w:type="dxa"/>
            <w:vAlign w:val="center"/>
          </w:tcPr>
          <w:p w14:paraId="52B2C6AB" w14:textId="6DB7B9CE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Demonstration</w:t>
            </w:r>
          </w:p>
        </w:tc>
        <w:tc>
          <w:tcPr>
            <w:tcW w:w="2144" w:type="dxa"/>
            <w:vAlign w:val="center"/>
          </w:tcPr>
          <w:p w14:paraId="5300764A" w14:textId="6759B07C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0501C9E1" w14:textId="77777777" w:rsidTr="00D45B4B">
        <w:tc>
          <w:tcPr>
            <w:tcW w:w="1789" w:type="dxa"/>
            <w:vAlign w:val="center"/>
          </w:tcPr>
          <w:p w14:paraId="0C3A894A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7</w:t>
            </w:r>
          </w:p>
        </w:tc>
        <w:tc>
          <w:tcPr>
            <w:tcW w:w="2184" w:type="dxa"/>
            <w:vAlign w:val="center"/>
          </w:tcPr>
          <w:p w14:paraId="3CB18E3C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Motion Detection</w:t>
            </w:r>
          </w:p>
        </w:tc>
        <w:tc>
          <w:tcPr>
            <w:tcW w:w="2147" w:type="dxa"/>
            <w:vAlign w:val="center"/>
          </w:tcPr>
          <w:p w14:paraId="02AA700A" w14:textId="3ED554EE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he sensor will send alerts to the dashboard and activate the LED.</w:t>
            </w:r>
          </w:p>
        </w:tc>
        <w:tc>
          <w:tcPr>
            <w:tcW w:w="1529" w:type="dxa"/>
            <w:vAlign w:val="center"/>
          </w:tcPr>
          <w:p w14:paraId="0608BD98" w14:textId="4FE1EFF4" w:rsidR="008C6DFB" w:rsidRPr="00AB380B" w:rsidRDefault="00B120B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hange sent output</w:t>
            </w:r>
          </w:p>
        </w:tc>
        <w:tc>
          <w:tcPr>
            <w:tcW w:w="1689" w:type="dxa"/>
            <w:vAlign w:val="center"/>
          </w:tcPr>
          <w:p w14:paraId="5F98D3BF" w14:textId="6B3B084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Demonstration</w:t>
            </w:r>
          </w:p>
        </w:tc>
        <w:tc>
          <w:tcPr>
            <w:tcW w:w="2144" w:type="dxa"/>
            <w:vAlign w:val="center"/>
          </w:tcPr>
          <w:p w14:paraId="740BD546" w14:textId="76D47027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57FED34E" w14:textId="77777777" w:rsidTr="00D45B4B">
        <w:tc>
          <w:tcPr>
            <w:tcW w:w="1789" w:type="dxa"/>
            <w:vAlign w:val="center"/>
          </w:tcPr>
          <w:p w14:paraId="30AA827F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8</w:t>
            </w:r>
          </w:p>
        </w:tc>
        <w:tc>
          <w:tcPr>
            <w:tcW w:w="2184" w:type="dxa"/>
            <w:vAlign w:val="center"/>
          </w:tcPr>
          <w:p w14:paraId="185D2019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oggle Light</w:t>
            </w:r>
          </w:p>
        </w:tc>
        <w:tc>
          <w:tcPr>
            <w:tcW w:w="2147" w:type="dxa"/>
            <w:vAlign w:val="center"/>
          </w:tcPr>
          <w:p w14:paraId="47A53061" w14:textId="08CCA0AC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Ability to open and close the light from the dashboard.</w:t>
            </w:r>
          </w:p>
        </w:tc>
        <w:tc>
          <w:tcPr>
            <w:tcW w:w="1529" w:type="dxa"/>
            <w:vAlign w:val="center"/>
          </w:tcPr>
          <w:p w14:paraId="6FE245F2" w14:textId="157AF915" w:rsidR="008C6DFB" w:rsidRPr="00AB380B" w:rsidRDefault="00B120B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nd command</w:t>
            </w:r>
          </w:p>
        </w:tc>
        <w:tc>
          <w:tcPr>
            <w:tcW w:w="1689" w:type="dxa"/>
            <w:vAlign w:val="center"/>
          </w:tcPr>
          <w:p w14:paraId="273DD627" w14:textId="4BAFFA5E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Demonstration</w:t>
            </w:r>
          </w:p>
        </w:tc>
        <w:tc>
          <w:tcPr>
            <w:tcW w:w="2144" w:type="dxa"/>
            <w:vAlign w:val="center"/>
          </w:tcPr>
          <w:p w14:paraId="53680118" w14:textId="4EDF8E4A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0B741B5F" w14:textId="77777777" w:rsidTr="00D45B4B">
        <w:tc>
          <w:tcPr>
            <w:tcW w:w="1789" w:type="dxa"/>
            <w:vAlign w:val="center"/>
          </w:tcPr>
          <w:p w14:paraId="65FD2C27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9</w:t>
            </w:r>
          </w:p>
        </w:tc>
        <w:tc>
          <w:tcPr>
            <w:tcW w:w="2184" w:type="dxa"/>
            <w:vAlign w:val="center"/>
          </w:tcPr>
          <w:p w14:paraId="3C93C5AF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oggle Motor</w:t>
            </w:r>
          </w:p>
        </w:tc>
        <w:tc>
          <w:tcPr>
            <w:tcW w:w="2147" w:type="dxa"/>
            <w:vAlign w:val="center"/>
          </w:tcPr>
          <w:p w14:paraId="0C13AB89" w14:textId="74F1827E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Ability to start and stop the motor from the dashboard.</w:t>
            </w:r>
          </w:p>
        </w:tc>
        <w:tc>
          <w:tcPr>
            <w:tcW w:w="1529" w:type="dxa"/>
            <w:vAlign w:val="center"/>
          </w:tcPr>
          <w:p w14:paraId="28164635" w14:textId="0951F0D7" w:rsidR="008C6DFB" w:rsidRPr="00AB380B" w:rsidRDefault="00B120B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nd command</w:t>
            </w:r>
          </w:p>
        </w:tc>
        <w:tc>
          <w:tcPr>
            <w:tcW w:w="1689" w:type="dxa"/>
            <w:vAlign w:val="center"/>
          </w:tcPr>
          <w:p w14:paraId="69A85BE4" w14:textId="03ABA586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Demonstration</w:t>
            </w:r>
          </w:p>
        </w:tc>
        <w:tc>
          <w:tcPr>
            <w:tcW w:w="2144" w:type="dxa"/>
            <w:vAlign w:val="center"/>
          </w:tcPr>
          <w:p w14:paraId="1FB204F0" w14:textId="71628C1D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2FBDFF8F" w14:textId="77777777" w:rsidTr="00D45B4B">
        <w:tc>
          <w:tcPr>
            <w:tcW w:w="1789" w:type="dxa"/>
            <w:vAlign w:val="center"/>
          </w:tcPr>
          <w:p w14:paraId="004AB720" w14:textId="77777777" w:rsidR="008C6DFB" w:rsidRPr="00E04505" w:rsidRDefault="008C6DFB" w:rsidP="008C6DFB">
            <w:pPr>
              <w:rPr>
                <w:sz w:val="24"/>
                <w:szCs w:val="24"/>
              </w:rPr>
            </w:pPr>
            <w:r w:rsidRPr="00C17AE7">
              <w:rPr>
                <w:sz w:val="24"/>
                <w:szCs w:val="24"/>
              </w:rPr>
              <w:lastRenderedPageBreak/>
              <w:t>SRQ-SLS-010</w:t>
            </w:r>
          </w:p>
        </w:tc>
        <w:tc>
          <w:tcPr>
            <w:tcW w:w="2184" w:type="dxa"/>
            <w:vAlign w:val="center"/>
          </w:tcPr>
          <w:p w14:paraId="4D5FEF29" w14:textId="77777777" w:rsidR="008C6DFB" w:rsidRPr="00E04505" w:rsidRDefault="008C6DFB" w:rsidP="008C6DFB">
            <w:pPr>
              <w:rPr>
                <w:sz w:val="24"/>
                <w:szCs w:val="24"/>
              </w:rPr>
            </w:pPr>
            <w:r w:rsidRPr="007B2F2D">
              <w:rPr>
                <w:sz w:val="24"/>
                <w:szCs w:val="24"/>
              </w:rPr>
              <w:t>Read Temperatures</w:t>
            </w:r>
          </w:p>
        </w:tc>
        <w:tc>
          <w:tcPr>
            <w:tcW w:w="2147" w:type="dxa"/>
            <w:vAlign w:val="center"/>
          </w:tcPr>
          <w:p w14:paraId="6CE8F959" w14:textId="77777777" w:rsidR="008C6DFB" w:rsidRPr="00FE07C7" w:rsidRDefault="008C6DFB" w:rsidP="008C6DFB">
            <w:pPr>
              <w:rPr>
                <w:sz w:val="24"/>
                <w:szCs w:val="24"/>
              </w:rPr>
            </w:pPr>
            <w:r w:rsidRPr="00FE07C7">
              <w:rPr>
                <w:sz w:val="24"/>
                <w:szCs w:val="24"/>
              </w:rPr>
              <w:t>The data will be displayed in the</w:t>
            </w:r>
          </w:p>
          <w:p w14:paraId="7466DBFF" w14:textId="40B2AD0A" w:rsidR="008C6DFB" w:rsidRPr="00E04505" w:rsidRDefault="008C6DFB" w:rsidP="008C6DFB">
            <w:pPr>
              <w:rPr>
                <w:sz w:val="24"/>
                <w:szCs w:val="24"/>
              </w:rPr>
            </w:pPr>
            <w:r w:rsidRPr="00FE07C7">
              <w:rPr>
                <w:sz w:val="24"/>
                <w:szCs w:val="24"/>
              </w:rPr>
              <w:t>dashboard.</w:t>
            </w:r>
          </w:p>
        </w:tc>
        <w:tc>
          <w:tcPr>
            <w:tcW w:w="1529" w:type="dxa"/>
            <w:vAlign w:val="center"/>
          </w:tcPr>
          <w:p w14:paraId="2B3ED2A9" w14:textId="4D7367C2" w:rsidR="008C6DFB" w:rsidRPr="00E04505" w:rsidRDefault="008C6DF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lidating device output</w:t>
            </w:r>
          </w:p>
        </w:tc>
        <w:tc>
          <w:tcPr>
            <w:tcW w:w="1689" w:type="dxa"/>
            <w:vAlign w:val="center"/>
          </w:tcPr>
          <w:p w14:paraId="2912C7A4" w14:textId="04290F05" w:rsidR="008C6DFB" w:rsidRPr="00E04505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Demonstration</w:t>
            </w:r>
          </w:p>
        </w:tc>
        <w:tc>
          <w:tcPr>
            <w:tcW w:w="2144" w:type="dxa"/>
            <w:vAlign w:val="center"/>
          </w:tcPr>
          <w:p w14:paraId="16A76AEF" w14:textId="6CA62F91" w:rsidR="008C6DFB" w:rsidRPr="00E04505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0075A9B9" w14:textId="77777777" w:rsidTr="00D45B4B">
        <w:tc>
          <w:tcPr>
            <w:tcW w:w="1789" w:type="dxa"/>
            <w:vAlign w:val="center"/>
          </w:tcPr>
          <w:p w14:paraId="2701D549" w14:textId="77777777" w:rsidR="008C6DFB" w:rsidRPr="00E04505" w:rsidRDefault="008C6DFB" w:rsidP="008C6DFB">
            <w:pPr>
              <w:rPr>
                <w:sz w:val="24"/>
                <w:szCs w:val="24"/>
              </w:rPr>
            </w:pPr>
            <w:r w:rsidRPr="00C17AE7">
              <w:rPr>
                <w:sz w:val="24"/>
                <w:szCs w:val="24"/>
              </w:rPr>
              <w:t>SRQ-SLS-011</w:t>
            </w:r>
          </w:p>
        </w:tc>
        <w:tc>
          <w:tcPr>
            <w:tcW w:w="2184" w:type="dxa"/>
            <w:vAlign w:val="center"/>
          </w:tcPr>
          <w:p w14:paraId="0C601E2D" w14:textId="77777777" w:rsidR="008C6DFB" w:rsidRPr="00E04505" w:rsidRDefault="008C6DFB" w:rsidP="008C6DFB">
            <w:pPr>
              <w:rPr>
                <w:sz w:val="24"/>
                <w:szCs w:val="24"/>
              </w:rPr>
            </w:pPr>
            <w:r w:rsidRPr="007B2F2D">
              <w:rPr>
                <w:sz w:val="24"/>
                <w:szCs w:val="24"/>
              </w:rPr>
              <w:t>Read Humidity</w:t>
            </w:r>
          </w:p>
        </w:tc>
        <w:tc>
          <w:tcPr>
            <w:tcW w:w="2147" w:type="dxa"/>
            <w:vAlign w:val="center"/>
          </w:tcPr>
          <w:p w14:paraId="12510B44" w14:textId="3DEECA98" w:rsidR="008C6DFB" w:rsidRPr="00FE07C7" w:rsidRDefault="008C6DFB" w:rsidP="008C6DFB">
            <w:pPr>
              <w:rPr>
                <w:sz w:val="24"/>
                <w:szCs w:val="24"/>
              </w:rPr>
            </w:pPr>
            <w:r w:rsidRPr="00FE07C7">
              <w:rPr>
                <w:sz w:val="24"/>
                <w:szCs w:val="24"/>
              </w:rPr>
              <w:t>The data will be displayed in the</w:t>
            </w:r>
            <w:r>
              <w:rPr>
                <w:sz w:val="24"/>
                <w:szCs w:val="24"/>
              </w:rPr>
              <w:t>.</w:t>
            </w:r>
          </w:p>
          <w:p w14:paraId="5E7250DB" w14:textId="4A29E8F3" w:rsidR="008C6DFB" w:rsidRPr="00E04505" w:rsidRDefault="008C6DFB" w:rsidP="008C6DFB">
            <w:pPr>
              <w:rPr>
                <w:sz w:val="24"/>
                <w:szCs w:val="24"/>
              </w:rPr>
            </w:pPr>
            <w:r w:rsidRPr="00FE07C7">
              <w:rPr>
                <w:sz w:val="24"/>
                <w:szCs w:val="24"/>
              </w:rPr>
              <w:t>dashboard.</w:t>
            </w:r>
          </w:p>
        </w:tc>
        <w:tc>
          <w:tcPr>
            <w:tcW w:w="1529" w:type="dxa"/>
            <w:vAlign w:val="center"/>
          </w:tcPr>
          <w:p w14:paraId="25F94ABB" w14:textId="3A9FDCD2" w:rsidR="008C6DFB" w:rsidRPr="00E04505" w:rsidRDefault="008C6DF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lidating device output</w:t>
            </w:r>
          </w:p>
        </w:tc>
        <w:tc>
          <w:tcPr>
            <w:tcW w:w="1689" w:type="dxa"/>
            <w:vAlign w:val="center"/>
          </w:tcPr>
          <w:p w14:paraId="6294B75A" w14:textId="280E6515" w:rsidR="008C6DFB" w:rsidRPr="00E04505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Demonstration</w:t>
            </w:r>
          </w:p>
        </w:tc>
        <w:tc>
          <w:tcPr>
            <w:tcW w:w="2144" w:type="dxa"/>
            <w:vAlign w:val="center"/>
          </w:tcPr>
          <w:p w14:paraId="1735A7DE" w14:textId="3E7BB168" w:rsidR="008C6DFB" w:rsidRPr="00E04505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6F5A896E" w14:textId="77777777" w:rsidTr="00D45B4B">
        <w:tc>
          <w:tcPr>
            <w:tcW w:w="1789" w:type="dxa"/>
            <w:vAlign w:val="center"/>
          </w:tcPr>
          <w:p w14:paraId="0885CF44" w14:textId="4D5AFFB9" w:rsidR="008C6DFB" w:rsidRPr="00C17AE7" w:rsidRDefault="008C6DFB" w:rsidP="008C6DFB">
            <w:pPr>
              <w:rPr>
                <w:sz w:val="24"/>
                <w:szCs w:val="24"/>
              </w:rPr>
            </w:pPr>
            <w:r w:rsidRPr="00C17AE7">
              <w:rPr>
                <w:sz w:val="24"/>
                <w:szCs w:val="24"/>
              </w:rPr>
              <w:t>SRQ-SLS-01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2184" w:type="dxa"/>
            <w:vAlign w:val="center"/>
          </w:tcPr>
          <w:p w14:paraId="106D2352" w14:textId="4C4F3F3F" w:rsidR="008C6DFB" w:rsidRPr="007B2F2D" w:rsidRDefault="008C6DF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ogin</w:t>
            </w:r>
          </w:p>
        </w:tc>
        <w:tc>
          <w:tcPr>
            <w:tcW w:w="2147" w:type="dxa"/>
            <w:vAlign w:val="center"/>
          </w:tcPr>
          <w:p w14:paraId="45F0BC6F" w14:textId="3E72954A" w:rsidR="008C6DFB" w:rsidRPr="00FE07C7" w:rsidRDefault="008C6DFB" w:rsidP="008C6DFB">
            <w:pPr>
              <w:rPr>
                <w:sz w:val="24"/>
                <w:szCs w:val="24"/>
              </w:rPr>
            </w:pPr>
            <w:r>
              <w:t>Log in to the system with valid credentials.</w:t>
            </w:r>
          </w:p>
        </w:tc>
        <w:tc>
          <w:tcPr>
            <w:tcW w:w="1529" w:type="dxa"/>
            <w:vAlign w:val="center"/>
          </w:tcPr>
          <w:p w14:paraId="3F79B847" w14:textId="3650AD2A" w:rsidR="008C6DFB" w:rsidRDefault="00807F0E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Login to the system with valid credentials </w:t>
            </w:r>
          </w:p>
        </w:tc>
        <w:tc>
          <w:tcPr>
            <w:tcW w:w="1689" w:type="dxa"/>
            <w:vAlign w:val="center"/>
          </w:tcPr>
          <w:p w14:paraId="3B9F6059" w14:textId="3ACAE556" w:rsidR="008C6DFB" w:rsidRDefault="00B120B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Demonstration</w:t>
            </w:r>
          </w:p>
        </w:tc>
        <w:tc>
          <w:tcPr>
            <w:tcW w:w="2144" w:type="dxa"/>
            <w:vAlign w:val="center"/>
          </w:tcPr>
          <w:p w14:paraId="6C400707" w14:textId="2A2EA1A5" w:rsidR="008C6DFB" w:rsidRPr="003361E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</w:tbl>
    <w:p w14:paraId="5E9BEC0F" w14:textId="1EF10B84" w:rsidR="001F4CD1" w:rsidRPr="00797869" w:rsidRDefault="001F4CD1" w:rsidP="00582061"/>
    <w:sectPr w:rsidR="001F4CD1" w:rsidRPr="00797869" w:rsidSect="00DD3ED5">
      <w:footerReference w:type="defaul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04BBE11" w14:textId="77777777" w:rsidR="0010482E" w:rsidRDefault="0010482E" w:rsidP="007D0A49">
      <w:pPr>
        <w:spacing w:after="0" w:line="240" w:lineRule="auto"/>
      </w:pPr>
      <w:r>
        <w:separator/>
      </w:r>
    </w:p>
  </w:endnote>
  <w:endnote w:type="continuationSeparator" w:id="0">
    <w:p w14:paraId="04A6C32D" w14:textId="77777777" w:rsidR="0010482E" w:rsidRDefault="0010482E" w:rsidP="007D0A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345362800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12A62721" w14:textId="75CAFC6A" w:rsidR="003E2A22" w:rsidRDefault="0010482E" w:rsidP="00F051F0">
            <w:pPr>
              <w:pStyle w:val="Footer"/>
              <w:jc w:val="center"/>
            </w:pPr>
          </w:p>
        </w:sdtContent>
      </w:sdt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C56A4F" w14:textId="69EE8E8B" w:rsidR="003E2A22" w:rsidRDefault="003E2A22" w:rsidP="00906C6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773893982"/>
      <w:docPartObj>
        <w:docPartGallery w:val="Page Numbers (Bottom of Page)"/>
        <w:docPartUnique/>
      </w:docPartObj>
    </w:sdtPr>
    <w:sdtEndPr/>
    <w:sdtContent>
      <w:sdt>
        <w:sdtPr>
          <w:id w:val="1603296323"/>
          <w:docPartObj>
            <w:docPartGallery w:val="Page Numbers (Top of Page)"/>
            <w:docPartUnique/>
          </w:docPartObj>
        </w:sdtPr>
        <w:sdtEndPr/>
        <w:sdtContent>
          <w:p w14:paraId="6637C39B" w14:textId="77777777" w:rsidR="003E2A22" w:rsidRDefault="003E2A22" w:rsidP="00F051F0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8BA0173" w14:textId="77777777" w:rsidR="0010482E" w:rsidRDefault="0010482E" w:rsidP="007D0A49">
      <w:pPr>
        <w:spacing w:after="0" w:line="240" w:lineRule="auto"/>
      </w:pPr>
      <w:r>
        <w:separator/>
      </w:r>
    </w:p>
  </w:footnote>
  <w:footnote w:type="continuationSeparator" w:id="0">
    <w:p w14:paraId="2A0BB126" w14:textId="77777777" w:rsidR="0010482E" w:rsidRDefault="0010482E" w:rsidP="007D0A4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tblW w:w="10349" w:type="dxa"/>
      <w:tblInd w:w="-431" w:type="dxa"/>
      <w:tblBorders>
        <w:top w:val="none" w:sz="0" w:space="0" w:color="auto"/>
        <w:left w:val="none" w:sz="0" w:space="0" w:color="auto"/>
        <w:bottom w:val="single" w:sz="12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449"/>
      <w:gridCol w:w="3450"/>
      <w:gridCol w:w="3450"/>
    </w:tblGrid>
    <w:tr w:rsidR="003E2A22" w14:paraId="3035415C" w14:textId="77777777" w:rsidTr="00A177E4">
      <w:tc>
        <w:tcPr>
          <w:tcW w:w="3449" w:type="dxa"/>
        </w:tcPr>
        <w:p w14:paraId="65494B78" w14:textId="77777777" w:rsidR="003E2A22" w:rsidRDefault="003E2A22" w:rsidP="00A87FE5">
          <w:pPr>
            <w:pStyle w:val="Header"/>
            <w:jc w:val="center"/>
            <w:rPr>
              <w:lang w:val="en-US"/>
            </w:rPr>
          </w:pPr>
        </w:p>
      </w:tc>
      <w:tc>
        <w:tcPr>
          <w:tcW w:w="3450" w:type="dxa"/>
          <w:vAlign w:val="center"/>
        </w:tcPr>
        <w:p w14:paraId="47E1206C" w14:textId="77777777" w:rsidR="003E2A22" w:rsidRDefault="003E2A22" w:rsidP="00A87FE5">
          <w:pPr>
            <w:pStyle w:val="Header"/>
            <w:jc w:val="center"/>
            <w:rPr>
              <w:lang w:val="en-US"/>
            </w:rPr>
          </w:pPr>
          <w:r>
            <w:rPr>
              <w:lang w:val="en-US"/>
            </w:rPr>
            <w:t xml:space="preserve">System </w:t>
          </w:r>
          <w:r w:rsidRPr="004854F7">
            <w:rPr>
              <w:lang w:val="en-US"/>
            </w:rPr>
            <w:t>Requirements</w:t>
          </w:r>
          <w:r>
            <w:rPr>
              <w:lang w:val="en-US"/>
            </w:rPr>
            <w:t xml:space="preserve"> Document</w:t>
          </w:r>
        </w:p>
      </w:tc>
      <w:tc>
        <w:tcPr>
          <w:tcW w:w="3450" w:type="dxa"/>
        </w:tcPr>
        <w:p w14:paraId="22A5A34E" w14:textId="77777777" w:rsidR="003E2A22" w:rsidRDefault="003E2A22" w:rsidP="00A87FE5">
          <w:pPr>
            <w:pStyle w:val="Header"/>
            <w:jc w:val="right"/>
            <w:rPr>
              <w:lang w:val="en-US"/>
            </w:rPr>
          </w:pPr>
          <w:r>
            <w:rPr>
              <w:lang w:val="en-US"/>
            </w:rPr>
            <w:t>Document Code: SRS-SLS-001</w:t>
          </w:r>
        </w:p>
        <w:p w14:paraId="4776B988" w14:textId="77777777" w:rsidR="003E2A22" w:rsidRDefault="003E2A22" w:rsidP="00A87FE5">
          <w:pPr>
            <w:pStyle w:val="Header"/>
            <w:jc w:val="right"/>
            <w:rPr>
              <w:lang w:val="en-US"/>
            </w:rPr>
          </w:pPr>
          <w:r>
            <w:rPr>
              <w:lang w:val="en-US"/>
            </w:rPr>
            <w:t>Issue:  V0.1.0</w:t>
          </w:r>
        </w:p>
        <w:p w14:paraId="30B87A36" w14:textId="1900C0B2" w:rsidR="003E2A22" w:rsidRDefault="003E2A22" w:rsidP="00A87FE5">
          <w:pPr>
            <w:pStyle w:val="Header"/>
            <w:jc w:val="right"/>
            <w:rPr>
              <w:lang w:val="en-US"/>
            </w:rPr>
          </w:pPr>
          <w:r>
            <w:rPr>
              <w:lang w:val="en-US"/>
            </w:rPr>
            <w:t xml:space="preserve">Date: </w:t>
          </w:r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DATE \@ "MMMM d, yyyy" </w:instrText>
          </w:r>
          <w:r>
            <w:rPr>
              <w:lang w:val="en-US"/>
            </w:rPr>
            <w:fldChar w:fldCharType="separate"/>
          </w:r>
          <w:r w:rsidR="00495DEF">
            <w:rPr>
              <w:noProof/>
              <w:lang w:val="en-US"/>
            </w:rPr>
            <w:t>March 4, 2021</w:t>
          </w:r>
          <w:r>
            <w:rPr>
              <w:lang w:val="en-US"/>
            </w:rPr>
            <w:fldChar w:fldCharType="end"/>
          </w:r>
        </w:p>
      </w:tc>
    </w:tr>
  </w:tbl>
  <w:p w14:paraId="061934CD" w14:textId="77777777" w:rsidR="003E2A22" w:rsidRPr="000F7676" w:rsidRDefault="003E2A22" w:rsidP="00C87C10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416FB9"/>
    <w:multiLevelType w:val="hybridMultilevel"/>
    <w:tmpl w:val="D2B4B942"/>
    <w:lvl w:ilvl="0" w:tplc="041F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" w15:restartNumberingAfterBreak="0">
    <w:nsid w:val="0BC0649F"/>
    <w:multiLevelType w:val="hybridMultilevel"/>
    <w:tmpl w:val="71A672F4"/>
    <w:lvl w:ilvl="0" w:tplc="041F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" w15:restartNumberingAfterBreak="0">
    <w:nsid w:val="21B6011F"/>
    <w:multiLevelType w:val="hybridMultilevel"/>
    <w:tmpl w:val="51908556"/>
    <w:lvl w:ilvl="0" w:tplc="041F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3" w15:restartNumberingAfterBreak="0">
    <w:nsid w:val="231A6120"/>
    <w:multiLevelType w:val="multilevel"/>
    <w:tmpl w:val="680E3D54"/>
    <w:lvl w:ilvl="0">
      <w:start w:val="1"/>
      <w:numFmt w:val="decimal"/>
      <w:suff w:val="space"/>
      <w:lvlText w:val="SRQ-SLS-0%1."/>
      <w:lvlJc w:val="left"/>
      <w:pPr>
        <w:ind w:left="1152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4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1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2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2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2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3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12" w:hanging="1440"/>
      </w:pPr>
      <w:rPr>
        <w:rFonts w:hint="default"/>
      </w:rPr>
    </w:lvl>
  </w:abstractNum>
  <w:abstractNum w:abstractNumId="4" w15:restartNumberingAfterBreak="0">
    <w:nsid w:val="24CA1282"/>
    <w:multiLevelType w:val="hybridMultilevel"/>
    <w:tmpl w:val="9D4294D6"/>
    <w:lvl w:ilvl="0" w:tplc="041F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3BAA337B"/>
    <w:multiLevelType w:val="hybridMultilevel"/>
    <w:tmpl w:val="BC5CA21A"/>
    <w:lvl w:ilvl="0" w:tplc="041F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1F0001">
      <w:start w:val="1"/>
      <w:numFmt w:val="bullet"/>
      <w:lvlText w:val=""/>
      <w:lvlJc w:val="left"/>
      <w:pPr>
        <w:ind w:left="2304" w:hanging="360"/>
      </w:pPr>
      <w:rPr>
        <w:rFonts w:ascii="Symbol" w:hAnsi="Symbol" w:hint="default"/>
      </w:rPr>
    </w:lvl>
    <w:lvl w:ilvl="2" w:tplc="041F0005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1F000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6" w15:restartNumberingAfterBreak="0">
    <w:nsid w:val="43740173"/>
    <w:multiLevelType w:val="multilevel"/>
    <w:tmpl w:val="11983544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61F5504"/>
    <w:multiLevelType w:val="hybridMultilevel"/>
    <w:tmpl w:val="F04AD7F8"/>
    <w:lvl w:ilvl="0" w:tplc="D8B2CC80">
      <w:start w:val="8"/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7401F32"/>
    <w:multiLevelType w:val="hybridMultilevel"/>
    <w:tmpl w:val="77207332"/>
    <w:lvl w:ilvl="0" w:tplc="0409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090005">
      <w:start w:val="1"/>
      <w:numFmt w:val="bullet"/>
      <w:lvlText w:val=""/>
      <w:lvlJc w:val="left"/>
      <w:pPr>
        <w:ind w:left="1788" w:hanging="360"/>
      </w:pPr>
      <w:rPr>
        <w:rFonts w:ascii="Wingdings" w:hAnsi="Wingdings" w:hint="default"/>
      </w:rPr>
    </w:lvl>
    <w:lvl w:ilvl="2" w:tplc="041F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49894BBD"/>
    <w:multiLevelType w:val="hybridMultilevel"/>
    <w:tmpl w:val="A0A20534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BC04BEC"/>
    <w:multiLevelType w:val="hybridMultilevel"/>
    <w:tmpl w:val="4DE22FC0"/>
    <w:lvl w:ilvl="0" w:tplc="041F0001">
      <w:start w:val="1"/>
      <w:numFmt w:val="bullet"/>
      <w:lvlText w:val=""/>
      <w:lvlJc w:val="left"/>
      <w:pPr>
        <w:ind w:left="1495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215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935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55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75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95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815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535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55" w:hanging="360"/>
      </w:pPr>
      <w:rPr>
        <w:rFonts w:ascii="Wingdings" w:hAnsi="Wingdings" w:hint="default"/>
      </w:rPr>
    </w:lvl>
  </w:abstractNum>
  <w:abstractNum w:abstractNumId="11" w15:restartNumberingAfterBreak="0">
    <w:nsid w:val="53CA3744"/>
    <w:multiLevelType w:val="hybridMultilevel"/>
    <w:tmpl w:val="E1B21ED4"/>
    <w:lvl w:ilvl="0" w:tplc="041F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2" w15:restartNumberingAfterBreak="0">
    <w:nsid w:val="5ED4464F"/>
    <w:multiLevelType w:val="hybridMultilevel"/>
    <w:tmpl w:val="77207332"/>
    <w:lvl w:ilvl="0" w:tplc="0409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090005">
      <w:start w:val="1"/>
      <w:numFmt w:val="bullet"/>
      <w:lvlText w:val=""/>
      <w:lvlJc w:val="left"/>
      <w:pPr>
        <w:ind w:left="1788" w:hanging="360"/>
      </w:pPr>
      <w:rPr>
        <w:rFonts w:ascii="Wingdings" w:hAnsi="Wingdings" w:hint="default"/>
      </w:rPr>
    </w:lvl>
    <w:lvl w:ilvl="2" w:tplc="041F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 w15:restartNumberingAfterBreak="0">
    <w:nsid w:val="5FA15B83"/>
    <w:multiLevelType w:val="hybridMultilevel"/>
    <w:tmpl w:val="07905F5E"/>
    <w:lvl w:ilvl="0" w:tplc="041F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</w:num>
  <w:num w:numId="4">
    <w:abstractNumId w:val="12"/>
  </w:num>
  <w:num w:numId="5">
    <w:abstractNumId w:val="7"/>
  </w:num>
  <w:num w:numId="6">
    <w:abstractNumId w:val="6"/>
  </w:num>
  <w:num w:numId="7">
    <w:abstractNumId w:val="6"/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2"/>
  </w:num>
  <w:num w:numId="18">
    <w:abstractNumId w:val="5"/>
  </w:num>
  <w:num w:numId="19">
    <w:abstractNumId w:val="13"/>
  </w:num>
  <w:num w:numId="20">
    <w:abstractNumId w:val="1"/>
  </w:num>
  <w:num w:numId="21">
    <w:abstractNumId w:val="11"/>
  </w:num>
  <w:num w:numId="22">
    <w:abstractNumId w:val="4"/>
  </w:num>
  <w:num w:numId="23">
    <w:abstractNumId w:val="9"/>
  </w:num>
  <w:num w:numId="24">
    <w:abstractNumId w:val="10"/>
  </w:num>
  <w:num w:numId="25">
    <w:abstractNumId w:val="3"/>
  </w:num>
  <w:num w:numId="26">
    <w:abstractNumId w:val="0"/>
  </w:num>
  <w:num w:numId="2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0124"/>
    <w:rsid w:val="000206BF"/>
    <w:rsid w:val="00022725"/>
    <w:rsid w:val="00023040"/>
    <w:rsid w:val="00026A70"/>
    <w:rsid w:val="00044E24"/>
    <w:rsid w:val="000519AB"/>
    <w:rsid w:val="000528EA"/>
    <w:rsid w:val="0005707C"/>
    <w:rsid w:val="00061DB6"/>
    <w:rsid w:val="00070BE4"/>
    <w:rsid w:val="00072A3D"/>
    <w:rsid w:val="00072C7B"/>
    <w:rsid w:val="00086178"/>
    <w:rsid w:val="000862EA"/>
    <w:rsid w:val="000902EE"/>
    <w:rsid w:val="00093952"/>
    <w:rsid w:val="000A5E42"/>
    <w:rsid w:val="000B0D21"/>
    <w:rsid w:val="000C26D8"/>
    <w:rsid w:val="000E57D8"/>
    <w:rsid w:val="000F4D8E"/>
    <w:rsid w:val="000F548C"/>
    <w:rsid w:val="000F5AC3"/>
    <w:rsid w:val="000F7676"/>
    <w:rsid w:val="000F77D4"/>
    <w:rsid w:val="001017A2"/>
    <w:rsid w:val="0010482E"/>
    <w:rsid w:val="001170C0"/>
    <w:rsid w:val="00122988"/>
    <w:rsid w:val="00122FBE"/>
    <w:rsid w:val="00131DD4"/>
    <w:rsid w:val="001326BE"/>
    <w:rsid w:val="00135196"/>
    <w:rsid w:val="00136010"/>
    <w:rsid w:val="00142D82"/>
    <w:rsid w:val="00166A73"/>
    <w:rsid w:val="00177637"/>
    <w:rsid w:val="001A308B"/>
    <w:rsid w:val="001A74F1"/>
    <w:rsid w:val="001C2A46"/>
    <w:rsid w:val="001D0B7F"/>
    <w:rsid w:val="001D0BEA"/>
    <w:rsid w:val="001D3E8F"/>
    <w:rsid w:val="001D6033"/>
    <w:rsid w:val="001E124A"/>
    <w:rsid w:val="001E285D"/>
    <w:rsid w:val="001E5017"/>
    <w:rsid w:val="001E6096"/>
    <w:rsid w:val="001E7663"/>
    <w:rsid w:val="001F1270"/>
    <w:rsid w:val="001F4CD1"/>
    <w:rsid w:val="001F50C8"/>
    <w:rsid w:val="00233F37"/>
    <w:rsid w:val="0024000D"/>
    <w:rsid w:val="00240E91"/>
    <w:rsid w:val="00260E94"/>
    <w:rsid w:val="00262BAF"/>
    <w:rsid w:val="00274825"/>
    <w:rsid w:val="00274E24"/>
    <w:rsid w:val="00277DBF"/>
    <w:rsid w:val="002904D5"/>
    <w:rsid w:val="00294B49"/>
    <w:rsid w:val="00294B51"/>
    <w:rsid w:val="00296616"/>
    <w:rsid w:val="0029719D"/>
    <w:rsid w:val="002A1567"/>
    <w:rsid w:val="002A427A"/>
    <w:rsid w:val="002A6EBF"/>
    <w:rsid w:val="002B45D0"/>
    <w:rsid w:val="002D115F"/>
    <w:rsid w:val="002D1FFD"/>
    <w:rsid w:val="002D2A72"/>
    <w:rsid w:val="002E6ACD"/>
    <w:rsid w:val="002F1837"/>
    <w:rsid w:val="002F630F"/>
    <w:rsid w:val="003047FD"/>
    <w:rsid w:val="00312C4A"/>
    <w:rsid w:val="00313116"/>
    <w:rsid w:val="00332931"/>
    <w:rsid w:val="00335725"/>
    <w:rsid w:val="00345CDB"/>
    <w:rsid w:val="003510F7"/>
    <w:rsid w:val="00351FF2"/>
    <w:rsid w:val="00353787"/>
    <w:rsid w:val="00367D33"/>
    <w:rsid w:val="0037619B"/>
    <w:rsid w:val="003773B9"/>
    <w:rsid w:val="003C11A4"/>
    <w:rsid w:val="003C5B90"/>
    <w:rsid w:val="003D1260"/>
    <w:rsid w:val="003D292C"/>
    <w:rsid w:val="003D324C"/>
    <w:rsid w:val="003D6A1B"/>
    <w:rsid w:val="003E1B9B"/>
    <w:rsid w:val="003E2A22"/>
    <w:rsid w:val="003E68DE"/>
    <w:rsid w:val="003F508D"/>
    <w:rsid w:val="00402CB5"/>
    <w:rsid w:val="00403D95"/>
    <w:rsid w:val="00407AFF"/>
    <w:rsid w:val="00420450"/>
    <w:rsid w:val="00426F34"/>
    <w:rsid w:val="0043619C"/>
    <w:rsid w:val="00440D61"/>
    <w:rsid w:val="00443073"/>
    <w:rsid w:val="00450124"/>
    <w:rsid w:val="00470FB2"/>
    <w:rsid w:val="00471816"/>
    <w:rsid w:val="00473EC7"/>
    <w:rsid w:val="00473F4E"/>
    <w:rsid w:val="00475ED7"/>
    <w:rsid w:val="00477D02"/>
    <w:rsid w:val="00482010"/>
    <w:rsid w:val="004842A6"/>
    <w:rsid w:val="004854F7"/>
    <w:rsid w:val="00486193"/>
    <w:rsid w:val="00490FA7"/>
    <w:rsid w:val="0049366E"/>
    <w:rsid w:val="00493951"/>
    <w:rsid w:val="004948AD"/>
    <w:rsid w:val="004958B3"/>
    <w:rsid w:val="00495DEF"/>
    <w:rsid w:val="00496168"/>
    <w:rsid w:val="004979B8"/>
    <w:rsid w:val="004A4C81"/>
    <w:rsid w:val="004A5515"/>
    <w:rsid w:val="004D051F"/>
    <w:rsid w:val="004E4804"/>
    <w:rsid w:val="004E5CC2"/>
    <w:rsid w:val="005352BC"/>
    <w:rsid w:val="00541B34"/>
    <w:rsid w:val="00542E8F"/>
    <w:rsid w:val="0055075C"/>
    <w:rsid w:val="00560BB2"/>
    <w:rsid w:val="00563915"/>
    <w:rsid w:val="00566128"/>
    <w:rsid w:val="00566F3B"/>
    <w:rsid w:val="00572C26"/>
    <w:rsid w:val="00573953"/>
    <w:rsid w:val="00581EBA"/>
    <w:rsid w:val="00582061"/>
    <w:rsid w:val="005874E1"/>
    <w:rsid w:val="0058767A"/>
    <w:rsid w:val="00594518"/>
    <w:rsid w:val="005964A2"/>
    <w:rsid w:val="005A2EF6"/>
    <w:rsid w:val="005C7115"/>
    <w:rsid w:val="005C7DA0"/>
    <w:rsid w:val="005D02A1"/>
    <w:rsid w:val="005D6BF0"/>
    <w:rsid w:val="005D71E5"/>
    <w:rsid w:val="005E065D"/>
    <w:rsid w:val="005E46F1"/>
    <w:rsid w:val="005E6301"/>
    <w:rsid w:val="005F1978"/>
    <w:rsid w:val="005F205C"/>
    <w:rsid w:val="005F5E0A"/>
    <w:rsid w:val="005F7C64"/>
    <w:rsid w:val="006070A5"/>
    <w:rsid w:val="0061188A"/>
    <w:rsid w:val="00620FF5"/>
    <w:rsid w:val="006224C2"/>
    <w:rsid w:val="0062564A"/>
    <w:rsid w:val="006365C6"/>
    <w:rsid w:val="00637875"/>
    <w:rsid w:val="0065353F"/>
    <w:rsid w:val="00655707"/>
    <w:rsid w:val="00657DD7"/>
    <w:rsid w:val="00662643"/>
    <w:rsid w:val="006659C7"/>
    <w:rsid w:val="00666333"/>
    <w:rsid w:val="006753C1"/>
    <w:rsid w:val="006813CC"/>
    <w:rsid w:val="006834EE"/>
    <w:rsid w:val="00684172"/>
    <w:rsid w:val="006903A5"/>
    <w:rsid w:val="006A0406"/>
    <w:rsid w:val="006A0AED"/>
    <w:rsid w:val="006A72A7"/>
    <w:rsid w:val="006B4B3E"/>
    <w:rsid w:val="006B4F0A"/>
    <w:rsid w:val="006B7203"/>
    <w:rsid w:val="006C1E40"/>
    <w:rsid w:val="006C7670"/>
    <w:rsid w:val="006D350C"/>
    <w:rsid w:val="006D5A69"/>
    <w:rsid w:val="006D6838"/>
    <w:rsid w:val="006E089D"/>
    <w:rsid w:val="006E4EAC"/>
    <w:rsid w:val="006E7E6B"/>
    <w:rsid w:val="006F11C3"/>
    <w:rsid w:val="006F3715"/>
    <w:rsid w:val="00704048"/>
    <w:rsid w:val="0070792A"/>
    <w:rsid w:val="00720AFA"/>
    <w:rsid w:val="007224F4"/>
    <w:rsid w:val="007317A2"/>
    <w:rsid w:val="0073189B"/>
    <w:rsid w:val="007327BF"/>
    <w:rsid w:val="00736755"/>
    <w:rsid w:val="00755B09"/>
    <w:rsid w:val="00764016"/>
    <w:rsid w:val="00770AFF"/>
    <w:rsid w:val="0078246D"/>
    <w:rsid w:val="0078642C"/>
    <w:rsid w:val="00795B4D"/>
    <w:rsid w:val="00797869"/>
    <w:rsid w:val="007A39FF"/>
    <w:rsid w:val="007A5D14"/>
    <w:rsid w:val="007B2F2D"/>
    <w:rsid w:val="007B66FB"/>
    <w:rsid w:val="007C28A7"/>
    <w:rsid w:val="007C6C36"/>
    <w:rsid w:val="007D0A49"/>
    <w:rsid w:val="007E35DF"/>
    <w:rsid w:val="007E6167"/>
    <w:rsid w:val="007F2291"/>
    <w:rsid w:val="007F4257"/>
    <w:rsid w:val="007F524B"/>
    <w:rsid w:val="007F6087"/>
    <w:rsid w:val="007F6C68"/>
    <w:rsid w:val="007F7524"/>
    <w:rsid w:val="00801411"/>
    <w:rsid w:val="00802034"/>
    <w:rsid w:val="0080288E"/>
    <w:rsid w:val="00807F0E"/>
    <w:rsid w:val="0081079A"/>
    <w:rsid w:val="00825942"/>
    <w:rsid w:val="00827813"/>
    <w:rsid w:val="008534E0"/>
    <w:rsid w:val="00862C81"/>
    <w:rsid w:val="00870D8E"/>
    <w:rsid w:val="00883B57"/>
    <w:rsid w:val="00895089"/>
    <w:rsid w:val="00895A49"/>
    <w:rsid w:val="00896165"/>
    <w:rsid w:val="008A5102"/>
    <w:rsid w:val="008B7123"/>
    <w:rsid w:val="008C5692"/>
    <w:rsid w:val="008C6686"/>
    <w:rsid w:val="008C6DFB"/>
    <w:rsid w:val="008E0F55"/>
    <w:rsid w:val="008E361C"/>
    <w:rsid w:val="008F4D0A"/>
    <w:rsid w:val="00906849"/>
    <w:rsid w:val="00906C61"/>
    <w:rsid w:val="00907FEC"/>
    <w:rsid w:val="00920F7B"/>
    <w:rsid w:val="00923341"/>
    <w:rsid w:val="009321AB"/>
    <w:rsid w:val="009329AB"/>
    <w:rsid w:val="009332B4"/>
    <w:rsid w:val="00935750"/>
    <w:rsid w:val="009472E1"/>
    <w:rsid w:val="00950B7A"/>
    <w:rsid w:val="00977BC0"/>
    <w:rsid w:val="00994992"/>
    <w:rsid w:val="009A3033"/>
    <w:rsid w:val="009A6DBE"/>
    <w:rsid w:val="009B6D52"/>
    <w:rsid w:val="009C1858"/>
    <w:rsid w:val="009C39A1"/>
    <w:rsid w:val="009D13CC"/>
    <w:rsid w:val="009D6EE2"/>
    <w:rsid w:val="009D71E9"/>
    <w:rsid w:val="009E057F"/>
    <w:rsid w:val="009E0E16"/>
    <w:rsid w:val="009F5A42"/>
    <w:rsid w:val="00A03A9B"/>
    <w:rsid w:val="00A03F29"/>
    <w:rsid w:val="00A07129"/>
    <w:rsid w:val="00A14FF6"/>
    <w:rsid w:val="00A15AD3"/>
    <w:rsid w:val="00A177E4"/>
    <w:rsid w:val="00A328FB"/>
    <w:rsid w:val="00A40797"/>
    <w:rsid w:val="00A4477D"/>
    <w:rsid w:val="00A46211"/>
    <w:rsid w:val="00A46AF7"/>
    <w:rsid w:val="00A51E91"/>
    <w:rsid w:val="00A561F1"/>
    <w:rsid w:val="00A602E0"/>
    <w:rsid w:val="00A60B5B"/>
    <w:rsid w:val="00A62F9A"/>
    <w:rsid w:val="00A63CED"/>
    <w:rsid w:val="00A73821"/>
    <w:rsid w:val="00A83895"/>
    <w:rsid w:val="00A87FE5"/>
    <w:rsid w:val="00A91192"/>
    <w:rsid w:val="00A93055"/>
    <w:rsid w:val="00A943B5"/>
    <w:rsid w:val="00AA0B05"/>
    <w:rsid w:val="00AA6718"/>
    <w:rsid w:val="00AB2860"/>
    <w:rsid w:val="00AB380B"/>
    <w:rsid w:val="00AD2A09"/>
    <w:rsid w:val="00AD3864"/>
    <w:rsid w:val="00AD3957"/>
    <w:rsid w:val="00AE5D20"/>
    <w:rsid w:val="00AF31C7"/>
    <w:rsid w:val="00AF3F1E"/>
    <w:rsid w:val="00AF7A21"/>
    <w:rsid w:val="00B03F75"/>
    <w:rsid w:val="00B120BB"/>
    <w:rsid w:val="00B2004D"/>
    <w:rsid w:val="00B2051C"/>
    <w:rsid w:val="00B22C87"/>
    <w:rsid w:val="00B34613"/>
    <w:rsid w:val="00B44D4F"/>
    <w:rsid w:val="00B474B8"/>
    <w:rsid w:val="00B50887"/>
    <w:rsid w:val="00B50FD5"/>
    <w:rsid w:val="00B52FEC"/>
    <w:rsid w:val="00B60EB1"/>
    <w:rsid w:val="00B6435F"/>
    <w:rsid w:val="00B7012A"/>
    <w:rsid w:val="00B906F7"/>
    <w:rsid w:val="00B964E0"/>
    <w:rsid w:val="00BC05DD"/>
    <w:rsid w:val="00BC2EA2"/>
    <w:rsid w:val="00BC5E99"/>
    <w:rsid w:val="00BD2AAD"/>
    <w:rsid w:val="00BE1AF5"/>
    <w:rsid w:val="00BE3075"/>
    <w:rsid w:val="00BF4404"/>
    <w:rsid w:val="00BF7A70"/>
    <w:rsid w:val="00C0011E"/>
    <w:rsid w:val="00C06CFD"/>
    <w:rsid w:val="00C12281"/>
    <w:rsid w:val="00C17AE7"/>
    <w:rsid w:val="00C37E0A"/>
    <w:rsid w:val="00C53A4E"/>
    <w:rsid w:val="00C5431A"/>
    <w:rsid w:val="00C5730C"/>
    <w:rsid w:val="00C62E40"/>
    <w:rsid w:val="00C70463"/>
    <w:rsid w:val="00C74C66"/>
    <w:rsid w:val="00C87C10"/>
    <w:rsid w:val="00C92A7C"/>
    <w:rsid w:val="00C9585D"/>
    <w:rsid w:val="00CA5101"/>
    <w:rsid w:val="00CB1DB5"/>
    <w:rsid w:val="00CB3006"/>
    <w:rsid w:val="00CC2BBB"/>
    <w:rsid w:val="00CF3B8B"/>
    <w:rsid w:val="00CF5125"/>
    <w:rsid w:val="00D0654E"/>
    <w:rsid w:val="00D11682"/>
    <w:rsid w:val="00D12871"/>
    <w:rsid w:val="00D221B6"/>
    <w:rsid w:val="00D2472C"/>
    <w:rsid w:val="00D30569"/>
    <w:rsid w:val="00D409FE"/>
    <w:rsid w:val="00D45B4B"/>
    <w:rsid w:val="00D47E5E"/>
    <w:rsid w:val="00D57930"/>
    <w:rsid w:val="00D60273"/>
    <w:rsid w:val="00D830C9"/>
    <w:rsid w:val="00D84682"/>
    <w:rsid w:val="00D85763"/>
    <w:rsid w:val="00D978A8"/>
    <w:rsid w:val="00DA3A42"/>
    <w:rsid w:val="00DB138E"/>
    <w:rsid w:val="00DD3D6B"/>
    <w:rsid w:val="00DD3ED5"/>
    <w:rsid w:val="00DE1DE6"/>
    <w:rsid w:val="00DE53DC"/>
    <w:rsid w:val="00DE69F3"/>
    <w:rsid w:val="00DF5AFE"/>
    <w:rsid w:val="00DF60BC"/>
    <w:rsid w:val="00E04505"/>
    <w:rsid w:val="00E07FE1"/>
    <w:rsid w:val="00E11C12"/>
    <w:rsid w:val="00E12CD7"/>
    <w:rsid w:val="00E14284"/>
    <w:rsid w:val="00E42D12"/>
    <w:rsid w:val="00E44C20"/>
    <w:rsid w:val="00E54AE5"/>
    <w:rsid w:val="00E65870"/>
    <w:rsid w:val="00E677CE"/>
    <w:rsid w:val="00E74AA6"/>
    <w:rsid w:val="00E821BF"/>
    <w:rsid w:val="00E84922"/>
    <w:rsid w:val="00E84ABE"/>
    <w:rsid w:val="00E84BFF"/>
    <w:rsid w:val="00E91A83"/>
    <w:rsid w:val="00E923AC"/>
    <w:rsid w:val="00E95B2B"/>
    <w:rsid w:val="00EA188D"/>
    <w:rsid w:val="00EB16F2"/>
    <w:rsid w:val="00EB62DB"/>
    <w:rsid w:val="00EB7709"/>
    <w:rsid w:val="00EB7F60"/>
    <w:rsid w:val="00EC169A"/>
    <w:rsid w:val="00EC1954"/>
    <w:rsid w:val="00ED3CD1"/>
    <w:rsid w:val="00ED7ADB"/>
    <w:rsid w:val="00EE3961"/>
    <w:rsid w:val="00EE6074"/>
    <w:rsid w:val="00F002B1"/>
    <w:rsid w:val="00F00F9C"/>
    <w:rsid w:val="00F051F0"/>
    <w:rsid w:val="00F320DB"/>
    <w:rsid w:val="00F32D7F"/>
    <w:rsid w:val="00F46247"/>
    <w:rsid w:val="00F4792C"/>
    <w:rsid w:val="00F52366"/>
    <w:rsid w:val="00F645D8"/>
    <w:rsid w:val="00F670B9"/>
    <w:rsid w:val="00F7078E"/>
    <w:rsid w:val="00F775EA"/>
    <w:rsid w:val="00F9342C"/>
    <w:rsid w:val="00FA1253"/>
    <w:rsid w:val="00FA5EEC"/>
    <w:rsid w:val="00FB025A"/>
    <w:rsid w:val="00FB228B"/>
    <w:rsid w:val="00FC4E9F"/>
    <w:rsid w:val="00FC51F7"/>
    <w:rsid w:val="00FD3A85"/>
    <w:rsid w:val="00FD4C04"/>
    <w:rsid w:val="00FD75E5"/>
    <w:rsid w:val="00FE07C7"/>
    <w:rsid w:val="00FE23B9"/>
    <w:rsid w:val="00FE664C"/>
    <w:rsid w:val="00FF31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F5357B"/>
  <w15:chartTrackingRefBased/>
  <w15:docId w15:val="{D3E5B7E3-A279-445D-9EC0-EC43FB27F0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923AC"/>
    <w:rPr>
      <w:lang w:val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906849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84ABE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403D95"/>
    <w:pPr>
      <w:numPr>
        <w:ilvl w:val="2"/>
      </w:numPr>
      <w:outlineLvl w:val="2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6813CC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813CC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026A7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0684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E84ABE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rsid w:val="00403D95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GB"/>
    </w:rPr>
  </w:style>
  <w:style w:type="paragraph" w:styleId="TOCHeading">
    <w:name w:val="TOC Heading"/>
    <w:basedOn w:val="Heading1"/>
    <w:next w:val="Normal"/>
    <w:uiPriority w:val="39"/>
    <w:unhideWhenUsed/>
    <w:qFormat/>
    <w:rsid w:val="008E0F55"/>
    <w:pPr>
      <w:numPr>
        <w:numId w:val="0"/>
      </w:num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0F5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E0F55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E0F55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637875"/>
    <w:rPr>
      <w:color w:val="954F72" w:themeColor="followed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7D0A4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0A49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7D0A4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0A49"/>
    <w:rPr>
      <w:lang w:val="en-GB"/>
    </w:rPr>
  </w:style>
  <w:style w:type="table" w:styleId="TableGrid">
    <w:name w:val="Table Grid"/>
    <w:basedOn w:val="TableNormal"/>
    <w:uiPriority w:val="39"/>
    <w:rsid w:val="007B66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uiPriority w:val="39"/>
    <w:rsid w:val="009332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351FF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3E2A22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998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38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file:///E:\CTIS\Year_4\Sem_2\CTIS%20-%20477%20-%20Systems%20Engineering\Project\Part-2\LeventDurdal&#305;_Requirements_05032021.docx" TargetMode="External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6.sv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file:///E:\CTIS\Year_4\Sem_2\CTIS%20-%20477%20-%20Systems%20Engineering\Project\Part-2\LeventDurdal&#305;_Requirements_05032021.docx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MLASeventhEditionOfficeOnline.xsl" StyleName="MLA" Version="7"/>
</file>

<file path=customXml/itemProps1.xml><?xml version="1.0" encoding="utf-8"?>
<ds:datastoreItem xmlns:ds="http://schemas.openxmlformats.org/officeDocument/2006/customXml" ds:itemID="{8DAAD2B0-1CC5-462F-BCBC-A83D7489FC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6</TotalTime>
  <Pages>1</Pages>
  <Words>1556</Words>
  <Characters>8874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vent Durdali</dc:creator>
  <cp:keywords/>
  <dc:description/>
  <cp:lastModifiedBy>Levent Durdali</cp:lastModifiedBy>
  <cp:revision>311</cp:revision>
  <cp:lastPrinted>2021-03-04T20:03:00Z</cp:lastPrinted>
  <dcterms:created xsi:type="dcterms:W3CDTF">2021-02-28T11:24:00Z</dcterms:created>
  <dcterms:modified xsi:type="dcterms:W3CDTF">2021-03-04T20:03:00Z</dcterms:modified>
</cp:coreProperties>
</file>